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1.xml" ContentType="application/vnd.openxmlformats-officedocument.wordprocessingml.footer+xml"/>
  <Override PartName="/word/header5.xml" ContentType="application/vnd.openxmlformats-officedocument.wordprocessingml.header+xml"/>
  <Override PartName="/word/footer2.xml" ContentType="application/vnd.openxmlformats-officedocument.wordprocessingml.footer+xml"/>
  <Override PartName="/word/header6.xml" ContentType="application/vnd.openxmlformats-officedocument.wordprocessingml.header+xml"/>
  <Override PartName="/word/footer3.xml" ContentType="application/vnd.openxmlformats-officedocument.wordprocessingml.footer+xml"/>
  <Override PartName="/word/header7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5A79DF5" w14:textId="1B1E3881" w:rsidR="004533D2" w:rsidRDefault="00C85FBC" w:rsidP="001B5BDA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  <w:r>
        <w:rPr>
          <w:rFonts w:eastAsia="Times New Roman"/>
          <w:szCs w:val="28"/>
          <w:lang w:eastAsia="ru-RU"/>
        </w:rPr>
        <w:t xml:space="preserve">+  </w:t>
      </w:r>
      <w:r w:rsidR="004533D2" w:rsidRPr="002674FC">
        <w:rPr>
          <w:rFonts w:eastAsia="Times New Roman"/>
          <w:szCs w:val="28"/>
          <w:lang w:eastAsia="ru-RU"/>
        </w:rPr>
        <w:t>Министерство образования Новосибирской области</w:t>
      </w:r>
      <w:r w:rsidR="008709DD">
        <w:rPr>
          <w:rFonts w:eastAsia="Times New Roman"/>
          <w:szCs w:val="28"/>
          <w:lang w:eastAsia="ru-RU"/>
        </w:rPr>
        <w:t xml:space="preserve"> </w:t>
      </w:r>
      <w:r w:rsidR="004533D2" w:rsidRPr="002674FC">
        <w:rPr>
          <w:rFonts w:eastAsia="Times New Roman"/>
          <w:szCs w:val="28"/>
          <w:lang w:eastAsia="ru-RU"/>
        </w:rPr>
        <w:t>ГБПОУ</w:t>
      </w:r>
      <w:r w:rsidR="001B5BDA">
        <w:rPr>
          <w:rFonts w:eastAsia="Times New Roman"/>
          <w:szCs w:val="28"/>
          <w:lang w:eastAsia="ru-RU"/>
        </w:rPr>
        <w:t> </w:t>
      </w:r>
      <w:r w:rsidR="004533D2" w:rsidRPr="002674FC">
        <w:rPr>
          <w:rFonts w:eastAsia="Times New Roman"/>
          <w:szCs w:val="28"/>
          <w:lang w:eastAsia="ru-RU"/>
        </w:rPr>
        <w:t>НСО</w:t>
      </w:r>
      <w:r w:rsidR="001B5BDA">
        <w:rPr>
          <w:rFonts w:eastAsia="Times New Roman"/>
          <w:szCs w:val="28"/>
          <w:lang w:eastAsia="ru-RU"/>
        </w:rPr>
        <w:t> </w:t>
      </w:r>
      <w:r w:rsidR="004533D2" w:rsidRPr="002674FC">
        <w:rPr>
          <w:rFonts w:eastAsia="Times New Roman"/>
          <w:szCs w:val="28"/>
          <w:lang w:eastAsia="ru-RU"/>
        </w:rPr>
        <w:t>«Новосибирский авиационный технический колледж</w:t>
      </w:r>
      <w:r w:rsidR="008709DD">
        <w:rPr>
          <w:rFonts w:eastAsia="Times New Roman"/>
          <w:szCs w:val="28"/>
          <w:lang w:eastAsia="ru-RU"/>
        </w:rPr>
        <w:t xml:space="preserve"> </w:t>
      </w:r>
      <w:r w:rsidR="004533D2" w:rsidRPr="002674FC">
        <w:rPr>
          <w:rFonts w:eastAsia="Times New Roman"/>
          <w:szCs w:val="28"/>
          <w:lang w:eastAsia="ru-RU"/>
        </w:rPr>
        <w:t>имени</w:t>
      </w:r>
      <w:r w:rsidR="001B5BDA">
        <w:t> </w:t>
      </w:r>
      <w:r w:rsidR="004533D2" w:rsidRPr="002674FC">
        <w:rPr>
          <w:rFonts w:eastAsia="Times New Roman"/>
          <w:szCs w:val="28"/>
          <w:lang w:eastAsia="ru-RU"/>
        </w:rPr>
        <w:t xml:space="preserve">Б.С. </w:t>
      </w:r>
      <w:proofErr w:type="spellStart"/>
      <w:r w:rsidR="004533D2" w:rsidRPr="002674FC">
        <w:rPr>
          <w:rFonts w:eastAsia="Times New Roman"/>
          <w:szCs w:val="28"/>
          <w:lang w:eastAsia="ru-RU"/>
        </w:rPr>
        <w:t>Галущака</w:t>
      </w:r>
      <w:proofErr w:type="spellEnd"/>
      <w:r w:rsidR="004533D2" w:rsidRPr="002674FC">
        <w:rPr>
          <w:rFonts w:eastAsia="Times New Roman"/>
          <w:szCs w:val="28"/>
          <w:lang w:eastAsia="ru-RU"/>
        </w:rPr>
        <w:t>»</w:t>
      </w:r>
    </w:p>
    <w:p w14:paraId="5A638756" w14:textId="77777777" w:rsidR="004533D2" w:rsidRDefault="004533D2" w:rsidP="001B5BDA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</w:p>
    <w:p w14:paraId="374BC516" w14:textId="77777777" w:rsidR="004533D2" w:rsidRDefault="004533D2" w:rsidP="001B5BDA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</w:p>
    <w:p w14:paraId="70D4A479" w14:textId="77777777" w:rsidR="004533D2" w:rsidRDefault="004533D2" w:rsidP="001B5BDA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</w:p>
    <w:p w14:paraId="28B69ABD" w14:textId="77777777" w:rsidR="004533D2" w:rsidRDefault="004533D2" w:rsidP="001B5BDA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</w:p>
    <w:p w14:paraId="005B03FB" w14:textId="77777777" w:rsidR="004533D2" w:rsidRDefault="004533D2" w:rsidP="001B5BDA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</w:p>
    <w:p w14:paraId="3EB453F4" w14:textId="77777777" w:rsidR="004533D2" w:rsidRDefault="004533D2" w:rsidP="001B5BDA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</w:p>
    <w:p w14:paraId="27059215" w14:textId="77777777" w:rsidR="004533D2" w:rsidRPr="002674FC" w:rsidRDefault="004533D2" w:rsidP="001B5BDA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</w:p>
    <w:p w14:paraId="1BC1FAB6" w14:textId="77777777" w:rsidR="004533D2" w:rsidRPr="002674FC" w:rsidRDefault="004533D2" w:rsidP="001B5BDA">
      <w:pPr>
        <w:spacing w:line="240" w:lineRule="auto"/>
        <w:ind w:firstLine="0"/>
        <w:jc w:val="center"/>
        <w:rPr>
          <w:rFonts w:eastAsia="Times New Roman"/>
          <w:szCs w:val="20"/>
          <w:lang w:val="uk-UA" w:eastAsia="ru-RU"/>
        </w:rPr>
      </w:pPr>
    </w:p>
    <w:p w14:paraId="3B0C0BBA" w14:textId="77777777" w:rsidR="00F41AD7" w:rsidRDefault="00F41AD7" w:rsidP="001B5BDA">
      <w:pPr>
        <w:ind w:firstLine="0"/>
        <w:jc w:val="center"/>
        <w:rPr>
          <w:rFonts w:eastAsia="Times New Roman"/>
          <w:b/>
          <w:caps/>
          <w:szCs w:val="28"/>
          <w:lang w:eastAsia="ru-RU"/>
        </w:rPr>
      </w:pPr>
      <w:r w:rsidRPr="00F41AD7">
        <w:rPr>
          <w:rFonts w:eastAsia="Times New Roman"/>
          <w:b/>
          <w:caps/>
          <w:szCs w:val="28"/>
          <w:lang w:eastAsia="ru-RU"/>
        </w:rPr>
        <w:t xml:space="preserve">Разработка веб-приложения для составления персональных спортивных тренировок клиентами c адаптацией под мобильное устройство </w:t>
      </w:r>
    </w:p>
    <w:p w14:paraId="6E8417A1" w14:textId="5EB75A32" w:rsidR="004533D2" w:rsidRPr="004533D2" w:rsidRDefault="004533D2" w:rsidP="001B5BDA">
      <w:pPr>
        <w:ind w:firstLine="0"/>
        <w:jc w:val="center"/>
        <w:rPr>
          <w:szCs w:val="28"/>
        </w:rPr>
      </w:pPr>
      <w:r w:rsidRPr="004533D2">
        <w:rPr>
          <w:szCs w:val="28"/>
        </w:rPr>
        <w:t>Пояснительная записка к курсовому проекту</w:t>
      </w:r>
    </w:p>
    <w:p w14:paraId="5C8B72FF" w14:textId="582AB70F" w:rsidR="004533D2" w:rsidRPr="004533D2" w:rsidRDefault="004533D2" w:rsidP="001B5BDA">
      <w:pPr>
        <w:ind w:firstLine="0"/>
        <w:jc w:val="center"/>
        <w:rPr>
          <w:szCs w:val="28"/>
        </w:rPr>
      </w:pPr>
      <w:r w:rsidRPr="004533D2">
        <w:rPr>
          <w:szCs w:val="28"/>
        </w:rPr>
        <w:t>ПМ.0</w:t>
      </w:r>
      <w:r w:rsidR="00DD4ECD">
        <w:rPr>
          <w:szCs w:val="28"/>
        </w:rPr>
        <w:t>1</w:t>
      </w:r>
      <w:r w:rsidR="00DD4ECD" w:rsidRPr="00DD4ECD">
        <w:rPr>
          <w:szCs w:val="28"/>
        </w:rPr>
        <w:t>Разработка модулей программного обеспечения</w:t>
      </w:r>
      <w:r w:rsidR="00F41AD7">
        <w:rPr>
          <w:szCs w:val="28"/>
        </w:rPr>
        <w:t xml:space="preserve"> </w:t>
      </w:r>
      <w:r w:rsidR="00DD4ECD" w:rsidRPr="00DD4ECD">
        <w:rPr>
          <w:szCs w:val="28"/>
        </w:rPr>
        <w:t>для компьютерных систем</w:t>
      </w:r>
    </w:p>
    <w:p w14:paraId="6CC7960C" w14:textId="0617DA82" w:rsidR="004533D2" w:rsidRPr="00241BD2" w:rsidRDefault="00241BD2" w:rsidP="001B5BDA">
      <w:pPr>
        <w:ind w:firstLine="0"/>
        <w:jc w:val="center"/>
        <w:rPr>
          <w:szCs w:val="28"/>
        </w:rPr>
      </w:pPr>
      <w:r w:rsidRPr="00241BD2">
        <w:rPr>
          <w:sz w:val="32"/>
          <w:szCs w:val="32"/>
        </w:rPr>
        <w:t>НАТКиГ.21</w:t>
      </w:r>
      <w:r w:rsidR="001F0A98">
        <w:rPr>
          <w:sz w:val="32"/>
          <w:szCs w:val="32"/>
        </w:rPr>
        <w:t>23</w:t>
      </w:r>
      <w:r w:rsidRPr="00241BD2">
        <w:rPr>
          <w:sz w:val="32"/>
          <w:szCs w:val="32"/>
        </w:rPr>
        <w:t>00.43.000ПЗ</w:t>
      </w:r>
    </w:p>
    <w:p w14:paraId="3FD43C67" w14:textId="77777777" w:rsidR="004533D2" w:rsidRPr="001B5BDA" w:rsidRDefault="004533D2" w:rsidP="001B5BDA">
      <w:pPr>
        <w:spacing w:line="240" w:lineRule="auto"/>
        <w:ind w:firstLine="0"/>
        <w:jc w:val="center"/>
        <w:rPr>
          <w:rFonts w:eastAsia="Times New Roman" w:cs="Times New Roman"/>
          <w:caps/>
          <w:szCs w:val="28"/>
          <w:lang w:eastAsia="ru-RU"/>
        </w:rPr>
      </w:pPr>
    </w:p>
    <w:p w14:paraId="4C1E0094" w14:textId="77777777" w:rsidR="004533D2" w:rsidRPr="001B5BDA" w:rsidRDefault="004533D2" w:rsidP="001B5BDA">
      <w:pPr>
        <w:spacing w:line="240" w:lineRule="auto"/>
        <w:ind w:firstLine="0"/>
        <w:jc w:val="center"/>
        <w:rPr>
          <w:rFonts w:eastAsia="Times New Roman" w:cs="Times New Roman"/>
          <w:i/>
          <w:iCs/>
          <w:szCs w:val="28"/>
          <w:lang w:eastAsia="ru-RU"/>
        </w:rPr>
      </w:pPr>
    </w:p>
    <w:p w14:paraId="3608FA58" w14:textId="77777777" w:rsidR="004533D2" w:rsidRPr="001B5BDA" w:rsidRDefault="004533D2" w:rsidP="001B5BDA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14:paraId="1178CDE0" w14:textId="77777777" w:rsidR="004533D2" w:rsidRPr="001B5BDA" w:rsidRDefault="004533D2" w:rsidP="001B5BDA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14:paraId="627EBDED" w14:textId="77777777" w:rsidR="004533D2" w:rsidRPr="001B5BDA" w:rsidRDefault="004533D2" w:rsidP="001B5BDA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14:paraId="136DF8EE" w14:textId="1A40AB4A" w:rsidR="004533D2" w:rsidRPr="00DA4CC6" w:rsidRDefault="004533D2" w:rsidP="008709DD">
      <w:pPr>
        <w:jc w:val="right"/>
        <w:rPr>
          <w:rFonts w:eastAsia="Times New Roman"/>
          <w:szCs w:val="28"/>
          <w:lang w:eastAsia="ru-RU"/>
        </w:rPr>
      </w:pPr>
      <w:r>
        <w:rPr>
          <w:rFonts w:eastAsia="Times New Roman"/>
          <w:szCs w:val="28"/>
          <w:lang w:eastAsia="ru-RU"/>
        </w:rPr>
        <w:t>Выполнил:</w:t>
      </w:r>
      <w:r w:rsidR="008709DD">
        <w:rPr>
          <w:rFonts w:eastAsia="Times New Roman"/>
          <w:szCs w:val="28"/>
          <w:lang w:eastAsia="ru-RU"/>
        </w:rPr>
        <w:t xml:space="preserve"> </w:t>
      </w:r>
      <w:r w:rsidR="00F41AD7">
        <w:rPr>
          <w:rFonts w:eastAsia="Times New Roman"/>
          <w:szCs w:val="28"/>
          <w:lang w:eastAsia="ru-RU"/>
        </w:rPr>
        <w:t>Шевченко</w:t>
      </w:r>
      <w:r w:rsidR="008709DD">
        <w:rPr>
          <w:rFonts w:eastAsia="Times New Roman"/>
          <w:szCs w:val="28"/>
          <w:lang w:eastAsia="ru-RU"/>
        </w:rPr>
        <w:t xml:space="preserve"> </w:t>
      </w:r>
      <w:r w:rsidR="00F41AD7">
        <w:rPr>
          <w:rFonts w:eastAsia="Times New Roman"/>
          <w:szCs w:val="28"/>
          <w:lang w:eastAsia="ru-RU"/>
        </w:rPr>
        <w:t>А</w:t>
      </w:r>
      <w:r w:rsidR="008709DD">
        <w:rPr>
          <w:rFonts w:eastAsia="Times New Roman"/>
          <w:szCs w:val="28"/>
          <w:lang w:eastAsia="ru-RU"/>
        </w:rPr>
        <w:t>.</w:t>
      </w:r>
      <w:r w:rsidR="00F41AD7">
        <w:rPr>
          <w:rFonts w:eastAsia="Times New Roman"/>
          <w:szCs w:val="28"/>
          <w:lang w:eastAsia="ru-RU"/>
        </w:rPr>
        <w:t>М</w:t>
      </w:r>
      <w:r w:rsidR="008709DD">
        <w:rPr>
          <w:rFonts w:eastAsia="Times New Roman"/>
          <w:szCs w:val="28"/>
          <w:lang w:eastAsia="ru-RU"/>
        </w:rPr>
        <w:t>.</w:t>
      </w:r>
    </w:p>
    <w:p w14:paraId="7CF3910F" w14:textId="77777777" w:rsidR="004533D2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2710DB0C" w14:textId="77777777" w:rsidR="004533D2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4CB012BB" w14:textId="77777777" w:rsidR="004533D2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19CB72B1" w14:textId="77777777" w:rsidR="004533D2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2CFBB337" w14:textId="77777777" w:rsidR="004533D2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4F170053" w14:textId="77777777" w:rsidR="004533D2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40744499" w14:textId="77777777" w:rsidR="004533D2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47787042" w14:textId="77777777" w:rsidR="004533D2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7277632C" w14:textId="77777777" w:rsidR="004533D2" w:rsidRPr="00DA4CC6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69248EF6" w14:textId="77777777" w:rsidR="004533D2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3A8D567F" w14:textId="77777777" w:rsidR="00DD4ECD" w:rsidRDefault="00DD4ECD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5B3C2BE3" w14:textId="77777777" w:rsidR="00DD4ECD" w:rsidRDefault="00DD4ECD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2E6C96EE" w14:textId="77777777" w:rsidR="00DD4ECD" w:rsidRDefault="00DD4ECD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16E6FEC8" w14:textId="77777777" w:rsidR="00DD4ECD" w:rsidRDefault="00DD4ECD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36C8FBB9" w14:textId="77777777" w:rsidR="004533D2" w:rsidRPr="00DA4CC6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576DC378" w14:textId="707CF6BA" w:rsidR="006B7778" w:rsidRDefault="004533D2" w:rsidP="00D83A68">
      <w:pPr>
        <w:spacing w:line="240" w:lineRule="auto"/>
        <w:jc w:val="center"/>
        <w:rPr>
          <w:rFonts w:eastAsia="Times New Roman"/>
          <w:szCs w:val="28"/>
          <w:lang w:eastAsia="ru-RU"/>
        </w:rPr>
      </w:pPr>
      <w:r w:rsidRPr="00DA4CC6">
        <w:rPr>
          <w:rFonts w:eastAsia="Times New Roman"/>
          <w:szCs w:val="28"/>
          <w:lang w:eastAsia="ru-RU"/>
        </w:rPr>
        <w:t>20</w:t>
      </w:r>
      <w:r w:rsidR="0093315B">
        <w:rPr>
          <w:rFonts w:eastAsia="Times New Roman"/>
          <w:szCs w:val="28"/>
          <w:lang w:eastAsia="ru-RU"/>
        </w:rPr>
        <w:t>2</w:t>
      </w:r>
      <w:bookmarkStart w:id="0" w:name="_Hlk26350142"/>
      <w:r w:rsidR="00660F43">
        <w:rPr>
          <w:rFonts w:eastAsia="Times New Roman"/>
          <w:szCs w:val="28"/>
          <w:lang w:eastAsia="ru-RU"/>
        </w:rPr>
        <w:t>1</w:t>
      </w:r>
    </w:p>
    <w:p w14:paraId="28F0B593" w14:textId="77777777" w:rsidR="004533D2" w:rsidRPr="00990E3E" w:rsidRDefault="004533D2" w:rsidP="003F0698">
      <w:pPr>
        <w:spacing w:line="480" w:lineRule="auto"/>
        <w:ind w:firstLine="0"/>
        <w:jc w:val="center"/>
      </w:pPr>
      <w:r>
        <w:lastRenderedPageBreak/>
        <w:t>СОДЕРЖАНИЕ</w:t>
      </w:r>
    </w:p>
    <w:bookmarkEnd w:id="0" w:displacedByCustomXml="next"/>
    <w:sdt>
      <w:sdtPr>
        <w:id w:val="22635840"/>
        <w:docPartObj>
          <w:docPartGallery w:val="Table of Contents"/>
          <w:docPartUnique/>
        </w:docPartObj>
      </w:sdtPr>
      <w:sdtContent>
        <w:p w14:paraId="10C680CB" w14:textId="08373CB0" w:rsidR="00E81781" w:rsidRDefault="005C6D0C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 w:rsidR="00606F78">
            <w:instrText xml:space="preserve"> TOC \o "1-2" \h \z \u </w:instrText>
          </w:r>
          <w:r>
            <w:fldChar w:fldCharType="separate"/>
          </w:r>
          <w:hyperlink w:anchor="_Toc74253870" w:history="1">
            <w:r w:rsidR="00E81781" w:rsidRPr="00555115">
              <w:rPr>
                <w:rStyle w:val="af0"/>
                <w:noProof/>
              </w:rPr>
              <w:t>ВВЕДЕНИЕ</w:t>
            </w:r>
            <w:r w:rsidR="00E81781">
              <w:rPr>
                <w:noProof/>
                <w:webHidden/>
              </w:rPr>
              <w:tab/>
            </w:r>
            <w:r w:rsidR="00E81781">
              <w:rPr>
                <w:noProof/>
                <w:webHidden/>
              </w:rPr>
              <w:fldChar w:fldCharType="begin"/>
            </w:r>
            <w:r w:rsidR="00E81781">
              <w:rPr>
                <w:noProof/>
                <w:webHidden/>
              </w:rPr>
              <w:instrText xml:space="preserve"> PAGEREF _Toc74253870 \h </w:instrText>
            </w:r>
            <w:r w:rsidR="00E81781">
              <w:rPr>
                <w:noProof/>
                <w:webHidden/>
              </w:rPr>
            </w:r>
            <w:r w:rsidR="00E81781">
              <w:rPr>
                <w:noProof/>
                <w:webHidden/>
              </w:rPr>
              <w:fldChar w:fldCharType="separate"/>
            </w:r>
            <w:r w:rsidR="00E81781">
              <w:rPr>
                <w:noProof/>
                <w:webHidden/>
              </w:rPr>
              <w:t>4</w:t>
            </w:r>
            <w:r w:rsidR="00E81781">
              <w:rPr>
                <w:noProof/>
                <w:webHidden/>
              </w:rPr>
              <w:fldChar w:fldCharType="end"/>
            </w:r>
          </w:hyperlink>
        </w:p>
        <w:p w14:paraId="2A47A9F0" w14:textId="0F608FD3" w:rsidR="00E81781" w:rsidRDefault="00E81781">
          <w:pPr>
            <w:pStyle w:val="13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3871" w:history="1">
            <w:r w:rsidRPr="00555115">
              <w:rPr>
                <w:rStyle w:val="af0"/>
                <w:noProof/>
              </w:rPr>
              <w:t>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555115">
              <w:rPr>
                <w:rStyle w:val="af0"/>
                <w:noProof/>
              </w:rPr>
              <w:t>ВЫБОР ТЕХНОЛОГИИ, ЯЗЫКА И СРЕДЫ ПРОГРАММ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2538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4F2CE3" w14:textId="3BF44FAA" w:rsidR="00E81781" w:rsidRDefault="00E81781">
          <w:pPr>
            <w:pStyle w:val="13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3872" w:history="1">
            <w:r w:rsidRPr="00555115">
              <w:rPr>
                <w:rStyle w:val="af0"/>
                <w:noProof/>
              </w:rPr>
              <w:t>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555115">
              <w:rPr>
                <w:rStyle w:val="af0"/>
                <w:noProof/>
              </w:rPr>
              <w:t>Проектирование интерфейса 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2538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79CBFE" w14:textId="1F3764C2" w:rsidR="00E81781" w:rsidRDefault="00E81781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3873" w:history="1">
            <w:r w:rsidRPr="00555115">
              <w:rPr>
                <w:rStyle w:val="af0"/>
                <w:noProof/>
              </w:rPr>
              <w:t>2.1 Анализ и уточнение требований к программному продукт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2538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93ACB5" w14:textId="5242220A" w:rsidR="00E81781" w:rsidRDefault="00E81781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3874" w:history="1">
            <w:r w:rsidRPr="00555115">
              <w:rPr>
                <w:rStyle w:val="af0"/>
                <w:noProof/>
              </w:rPr>
              <w:t>2.2 Проектирование дизайна веб-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2538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558901" w14:textId="2A5E422E" w:rsidR="00E81781" w:rsidRDefault="00E81781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3875" w:history="1">
            <w:r w:rsidRPr="00555115">
              <w:rPr>
                <w:rStyle w:val="af0"/>
                <w:rFonts w:eastAsia="Times New Roman"/>
                <w:noProof/>
                <w:lang w:bidi="en-US"/>
              </w:rPr>
              <w:t>2.3</w:t>
            </w:r>
            <w:r w:rsidRPr="00555115">
              <w:rPr>
                <w:rStyle w:val="af0"/>
                <w:noProof/>
              </w:rPr>
              <w:t xml:space="preserve"> Разработка</w:t>
            </w:r>
            <w:r w:rsidRPr="00555115">
              <w:rPr>
                <w:rStyle w:val="af0"/>
                <w:rFonts w:eastAsia="Times New Roman"/>
                <w:noProof/>
                <w:lang w:bidi="en-US"/>
              </w:rPr>
              <w:t xml:space="preserve"> форм ввода-вывода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2538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759865" w14:textId="1158FD58" w:rsidR="00E81781" w:rsidRDefault="00E81781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3876" w:history="1">
            <w:r w:rsidRPr="00555115">
              <w:rPr>
                <w:rStyle w:val="af0"/>
                <w:noProof/>
              </w:rPr>
              <w:t>3 Выбор методов и разрабокта основных агоритмов решения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2538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643AE6" w14:textId="4EB3FCD9" w:rsidR="00E81781" w:rsidRDefault="00E81781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3877" w:history="1">
            <w:r w:rsidRPr="00555115">
              <w:rPr>
                <w:rStyle w:val="af0"/>
                <w:noProof/>
              </w:rPr>
              <w:t>4 Разработка веб-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2538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346C17" w14:textId="7F5E9EBB" w:rsidR="00E81781" w:rsidRDefault="00E81781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3878" w:history="1">
            <w:r w:rsidRPr="00555115">
              <w:rPr>
                <w:rStyle w:val="af0"/>
                <w:noProof/>
              </w:rPr>
              <w:t>4.1 Описание используемых процедур и библиотечных функ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2538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235C5C" w14:textId="38DD8647" w:rsidR="00E81781" w:rsidRDefault="00E81781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3879" w:history="1">
            <w:r w:rsidRPr="00555115">
              <w:rPr>
                <w:rStyle w:val="af0"/>
                <w:rFonts w:cs="Times New Roman"/>
                <w:noProof/>
              </w:rPr>
              <w:t>4.2</w:t>
            </w:r>
            <w:r w:rsidRPr="00555115">
              <w:rPr>
                <w:rStyle w:val="af0"/>
                <w:noProof/>
              </w:rPr>
              <w:t xml:space="preserve"> Спецификация</w:t>
            </w:r>
            <w:r w:rsidRPr="00555115">
              <w:rPr>
                <w:rStyle w:val="af0"/>
                <w:rFonts w:cs="Times New Roman"/>
                <w:noProof/>
              </w:rPr>
              <w:t xml:space="preserve"> 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2538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9B237E" w14:textId="6C40144C" w:rsidR="00E81781" w:rsidRDefault="00E81781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3880" w:history="1">
            <w:r w:rsidRPr="00555115">
              <w:rPr>
                <w:rStyle w:val="af0"/>
                <w:noProof/>
              </w:rPr>
              <w:t>4.3 Описание разработки адаптации под мобильное устройств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2538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AD6C18" w14:textId="1C04532A" w:rsidR="00E81781" w:rsidRDefault="00E81781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3881" w:history="1">
            <w:r w:rsidRPr="00555115">
              <w:rPr>
                <w:rStyle w:val="af0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2538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18ADF5" w14:textId="3C05A236" w:rsidR="00E81781" w:rsidRDefault="00E81781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3882" w:history="1">
            <w:r w:rsidRPr="00555115">
              <w:rPr>
                <w:rStyle w:val="af0"/>
                <w:rFonts w:eastAsia="Calibri"/>
                <w:noProof/>
              </w:rPr>
              <w:t>СПИСОК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2538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D676A8" w14:textId="11886FC3" w:rsidR="00E81781" w:rsidRDefault="00E81781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3883" w:history="1">
            <w:r w:rsidRPr="00555115">
              <w:rPr>
                <w:rStyle w:val="af0"/>
                <w:rFonts w:eastAsia="Calibri"/>
                <w:noProof/>
              </w:rPr>
              <w:t>Приложение 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2538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C1D870" w14:textId="247F950B" w:rsidR="00E81781" w:rsidRDefault="00E81781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3892" w:history="1">
            <w:r w:rsidRPr="00555115">
              <w:rPr>
                <w:rStyle w:val="af0"/>
                <w:rFonts w:eastAsia="Calibri"/>
                <w:noProof/>
              </w:rPr>
              <w:t>Приложение Б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2538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99307B" w14:textId="163A759D" w:rsidR="00E81781" w:rsidRDefault="00E81781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3893" w:history="1">
            <w:r w:rsidRPr="00555115">
              <w:rPr>
                <w:rStyle w:val="af0"/>
                <w:rFonts w:eastAsia="Calibri"/>
                <w:noProof/>
              </w:rPr>
              <w:t>Приложение</w:t>
            </w:r>
            <w:r w:rsidRPr="00555115">
              <w:rPr>
                <w:rStyle w:val="af0"/>
                <w:noProof/>
              </w:rPr>
              <w:t xml:space="preserve"> 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2538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DFEE1C" w14:textId="50E5B8D2" w:rsidR="00606F78" w:rsidRDefault="005C6D0C" w:rsidP="00E546CD">
          <w:pPr>
            <w:pStyle w:val="13"/>
          </w:pPr>
          <w:r>
            <w:fldChar w:fldCharType="end"/>
          </w:r>
        </w:p>
      </w:sdtContent>
    </w:sdt>
    <w:p w14:paraId="75BE7006" w14:textId="77777777" w:rsidR="00241BD2" w:rsidRDefault="00241BD2" w:rsidP="0093315B">
      <w:pPr>
        <w:spacing w:line="240" w:lineRule="auto"/>
      </w:pPr>
    </w:p>
    <w:p w14:paraId="25DC9DCD" w14:textId="77777777" w:rsidR="00241BD2" w:rsidRPr="00241BD2" w:rsidRDefault="00241BD2" w:rsidP="00241BD2"/>
    <w:p w14:paraId="1B9E929F" w14:textId="77777777" w:rsidR="00241BD2" w:rsidRPr="00241BD2" w:rsidRDefault="00241BD2" w:rsidP="00241BD2"/>
    <w:p w14:paraId="2D6BACBD" w14:textId="77777777" w:rsidR="00241BD2" w:rsidRPr="00241BD2" w:rsidRDefault="00241BD2" w:rsidP="00241BD2"/>
    <w:p w14:paraId="16CE935F" w14:textId="77777777" w:rsidR="00241BD2" w:rsidRPr="00241BD2" w:rsidRDefault="00241BD2" w:rsidP="00241BD2"/>
    <w:p w14:paraId="0DF86CA5" w14:textId="77777777" w:rsidR="00241BD2" w:rsidRPr="00241BD2" w:rsidRDefault="00241BD2" w:rsidP="00241BD2"/>
    <w:p w14:paraId="0E6CB436" w14:textId="77777777" w:rsidR="00241BD2" w:rsidRPr="00241BD2" w:rsidRDefault="00241BD2" w:rsidP="00241BD2"/>
    <w:p w14:paraId="7B4A2CEB" w14:textId="77777777" w:rsidR="00241BD2" w:rsidRDefault="00241BD2" w:rsidP="00241BD2">
      <w:pPr>
        <w:jc w:val="center"/>
      </w:pPr>
    </w:p>
    <w:p w14:paraId="67AA2124" w14:textId="77777777" w:rsidR="00241BD2" w:rsidRDefault="00241BD2" w:rsidP="00241BD2"/>
    <w:p w14:paraId="04C63FF8" w14:textId="77777777" w:rsidR="00DD4ECD" w:rsidRPr="00241BD2" w:rsidRDefault="00DD4ECD" w:rsidP="00241BD2">
      <w:pPr>
        <w:sectPr w:rsidR="00DD4ECD" w:rsidRPr="00241BD2" w:rsidSect="00DD4ECD">
          <w:headerReference w:type="default" r:id="rId8"/>
          <w:headerReference w:type="first" r:id="rId9"/>
          <w:pgSz w:w="11906" w:h="16838"/>
          <w:pgMar w:top="851" w:right="850" w:bottom="1560" w:left="1701" w:header="708" w:footer="708" w:gutter="0"/>
          <w:cols w:space="708"/>
          <w:titlePg/>
          <w:docGrid w:linePitch="360"/>
        </w:sectPr>
      </w:pPr>
    </w:p>
    <w:p w14:paraId="4490B10F" w14:textId="0579A2F4" w:rsidR="003514D4" w:rsidRDefault="003514D4" w:rsidP="001F0A98">
      <w:pPr>
        <w:pStyle w:val="1"/>
        <w:numPr>
          <w:ilvl w:val="0"/>
          <w:numId w:val="0"/>
        </w:numPr>
        <w:ind w:left="360"/>
      </w:pPr>
      <w:bookmarkStart w:id="1" w:name="_Toc73882618"/>
      <w:bookmarkStart w:id="2" w:name="_Toc74153857"/>
      <w:bookmarkStart w:id="3" w:name="_Toc74252197"/>
      <w:bookmarkStart w:id="4" w:name="_Toc74252875"/>
      <w:bookmarkStart w:id="5" w:name="_Toc74253870"/>
      <w:r>
        <w:lastRenderedPageBreak/>
        <w:t>ВВЕДЕНИЕ</w:t>
      </w:r>
      <w:bookmarkEnd w:id="1"/>
      <w:bookmarkEnd w:id="2"/>
      <w:bookmarkEnd w:id="3"/>
      <w:bookmarkEnd w:id="4"/>
      <w:bookmarkEnd w:id="5"/>
    </w:p>
    <w:p w14:paraId="491D2EA2" w14:textId="77777777" w:rsidR="008D6F13" w:rsidRDefault="00D27DAB" w:rsidP="0038389F">
      <w:pPr>
        <w:pStyle w:val="a7"/>
        <w:spacing w:before="0" w:beforeAutospacing="0" w:after="0" w:afterAutospacing="0"/>
        <w:rPr>
          <w:sz w:val="28"/>
          <w:szCs w:val="28"/>
        </w:rPr>
      </w:pPr>
      <w:r w:rsidRPr="00D27DAB">
        <w:rPr>
          <w:sz w:val="28"/>
          <w:szCs w:val="28"/>
        </w:rPr>
        <w:t>Актуальност</w:t>
      </w:r>
      <w:r w:rsidR="008D6F13">
        <w:rPr>
          <w:sz w:val="28"/>
          <w:szCs w:val="28"/>
        </w:rPr>
        <w:t xml:space="preserve">ь </w:t>
      </w:r>
      <w:r w:rsidRPr="00D27DAB">
        <w:rPr>
          <w:sz w:val="28"/>
          <w:szCs w:val="28"/>
        </w:rPr>
        <w:t xml:space="preserve">курсового проекта состоит в том, что в настоящее время веб-приложения, специализирующиеся на предоставлении пользователю тренировок и нужной информации в спортивной сфере, обладают недостаточной персонализацией и не позволяют пользователю оптимизировать взаимодействие с тренировками и подобрать наиболее </w:t>
      </w:r>
      <w:r w:rsidR="003227A7">
        <w:rPr>
          <w:sz w:val="28"/>
          <w:szCs w:val="28"/>
        </w:rPr>
        <w:t>подходящие</w:t>
      </w:r>
      <w:r w:rsidRPr="00D27DAB">
        <w:rPr>
          <w:sz w:val="28"/>
          <w:szCs w:val="28"/>
        </w:rPr>
        <w:t xml:space="preserve"> упражнения </w:t>
      </w:r>
      <w:r w:rsidR="003227A7">
        <w:rPr>
          <w:sz w:val="28"/>
          <w:szCs w:val="28"/>
        </w:rPr>
        <w:t>для</w:t>
      </w:r>
      <w:r w:rsidRPr="00D27DAB">
        <w:rPr>
          <w:sz w:val="28"/>
          <w:szCs w:val="28"/>
        </w:rPr>
        <w:t xml:space="preserve"> каждого человека</w:t>
      </w:r>
      <w:r w:rsidR="00651951">
        <w:rPr>
          <w:sz w:val="28"/>
          <w:szCs w:val="28"/>
        </w:rPr>
        <w:t xml:space="preserve">, в отличие от разрабатываемого продукта, который </w:t>
      </w:r>
      <w:r w:rsidRPr="00D27DAB">
        <w:rPr>
          <w:sz w:val="28"/>
          <w:szCs w:val="28"/>
        </w:rPr>
        <w:t>отличается необходимым удобным функционалом как для клиента, так и для администратора</w:t>
      </w:r>
      <w:r w:rsidR="00651951">
        <w:rPr>
          <w:sz w:val="28"/>
          <w:szCs w:val="28"/>
        </w:rPr>
        <w:t>.</w:t>
      </w:r>
      <w:r w:rsidRPr="00D27DAB">
        <w:rPr>
          <w:sz w:val="28"/>
          <w:szCs w:val="28"/>
        </w:rPr>
        <w:t xml:space="preserve"> </w:t>
      </w:r>
    </w:p>
    <w:p w14:paraId="1143DD3A" w14:textId="27DFA081" w:rsidR="00D27DAB" w:rsidRDefault="00651951" w:rsidP="0038389F">
      <w:pPr>
        <w:pStyle w:val="a7"/>
        <w:spacing w:before="0" w:beforeAutospacing="0" w:after="0" w:afterAutospacing="0"/>
        <w:rPr>
          <w:sz w:val="28"/>
          <w:szCs w:val="28"/>
        </w:rPr>
      </w:pPr>
      <w:r>
        <w:rPr>
          <w:sz w:val="28"/>
          <w:szCs w:val="28"/>
        </w:rPr>
        <w:t>Благодаря использованию</w:t>
      </w:r>
      <w:r w:rsidR="00D27DAB" w:rsidRPr="00D27DAB">
        <w:rPr>
          <w:sz w:val="28"/>
          <w:szCs w:val="28"/>
        </w:rPr>
        <w:t xml:space="preserve"> данного веб-приложения</w:t>
      </w:r>
      <w:r>
        <w:rPr>
          <w:sz w:val="28"/>
          <w:szCs w:val="28"/>
        </w:rPr>
        <w:t>,</w:t>
      </w:r>
      <w:r w:rsidR="00D27DAB" w:rsidRPr="00D27DAB">
        <w:rPr>
          <w:sz w:val="28"/>
          <w:szCs w:val="28"/>
        </w:rPr>
        <w:t xml:space="preserve"> клиент сократит время, затрачиваемое на приобретение поиск и изучение спортивных тренировок</w:t>
      </w:r>
      <w:r>
        <w:rPr>
          <w:sz w:val="28"/>
          <w:szCs w:val="28"/>
        </w:rPr>
        <w:t>, для администратора будут обеспечены</w:t>
      </w:r>
      <w:r w:rsidR="00D27DAB" w:rsidRPr="00D27DAB">
        <w:rPr>
          <w:sz w:val="28"/>
          <w:szCs w:val="28"/>
        </w:rPr>
        <w:t xml:space="preserve"> удобные инструменты для управления базой данных, просмотра</w:t>
      </w:r>
      <w:r>
        <w:rPr>
          <w:sz w:val="28"/>
          <w:szCs w:val="28"/>
        </w:rPr>
        <w:t xml:space="preserve"> и корректировки </w:t>
      </w:r>
      <w:r w:rsidR="00D27DAB" w:rsidRPr="00D27DAB">
        <w:rPr>
          <w:sz w:val="28"/>
          <w:szCs w:val="28"/>
        </w:rPr>
        <w:t>требуемой информации</w:t>
      </w:r>
      <w:r>
        <w:rPr>
          <w:sz w:val="28"/>
          <w:szCs w:val="28"/>
        </w:rPr>
        <w:t>.</w:t>
      </w:r>
    </w:p>
    <w:p w14:paraId="59A5FCC5" w14:textId="2AA49CE9" w:rsidR="008D6F13" w:rsidRDefault="008D6F13" w:rsidP="008D6F13">
      <w:pPr>
        <w:pStyle w:val="a7"/>
        <w:spacing w:before="0" w:beforeAutospacing="0" w:after="0" w:afterAutospacing="0"/>
        <w:rPr>
          <w:sz w:val="28"/>
          <w:szCs w:val="28"/>
        </w:rPr>
      </w:pPr>
      <w:r w:rsidRPr="008D6F13">
        <w:rPr>
          <w:sz w:val="28"/>
          <w:szCs w:val="28"/>
        </w:rPr>
        <w:t>Приложение «</w:t>
      </w:r>
      <w:proofErr w:type="spellStart"/>
      <w:r w:rsidRPr="008D6F13">
        <w:rPr>
          <w:sz w:val="28"/>
          <w:szCs w:val="28"/>
        </w:rPr>
        <w:t>SmartWorkout</w:t>
      </w:r>
      <w:proofErr w:type="spellEnd"/>
      <w:r>
        <w:rPr>
          <w:sz w:val="28"/>
          <w:szCs w:val="28"/>
          <w:lang w:val="en-US"/>
        </w:rPr>
        <w:t>s</w:t>
      </w:r>
      <w:r>
        <w:rPr>
          <w:sz w:val="28"/>
          <w:szCs w:val="28"/>
        </w:rPr>
        <w:t>»</w:t>
      </w:r>
      <w:r w:rsidRPr="008D6F13">
        <w:rPr>
          <w:sz w:val="28"/>
          <w:szCs w:val="28"/>
        </w:rPr>
        <w:t xml:space="preserve"> — это умное приложение, которое содержит огромное количество тренировок и упражнений с конкретным описанием, позволяющее пользователю подобрать наиболее оптимальные упражнения и тренировки под любого человека.</w:t>
      </w:r>
      <w:r>
        <w:rPr>
          <w:sz w:val="28"/>
          <w:szCs w:val="28"/>
        </w:rPr>
        <w:t xml:space="preserve"> </w:t>
      </w:r>
    </w:p>
    <w:p w14:paraId="2116DA3F" w14:textId="56A85D26" w:rsidR="00651951" w:rsidRDefault="00651951" w:rsidP="0038389F">
      <w:pPr>
        <w:pStyle w:val="a7"/>
        <w:spacing w:before="0" w:beforeAutospacing="0" w:after="0" w:afterAutospacing="0"/>
        <w:rPr>
          <w:sz w:val="28"/>
          <w:szCs w:val="28"/>
        </w:rPr>
      </w:pPr>
      <w:r>
        <w:rPr>
          <w:sz w:val="28"/>
          <w:szCs w:val="28"/>
        </w:rPr>
        <w:t xml:space="preserve">Целью данного курсового проекта является разработка веб-приложения </w:t>
      </w:r>
      <w:r w:rsidR="00EA5CB9">
        <w:rPr>
          <w:sz w:val="28"/>
          <w:szCs w:val="28"/>
        </w:rPr>
        <w:t>для разных групп пользователей:</w:t>
      </w:r>
    </w:p>
    <w:p w14:paraId="140A6CEC" w14:textId="65E00982" w:rsidR="00EA5CB9" w:rsidRDefault="00EA5CB9" w:rsidP="00ED1D32">
      <w:pPr>
        <w:pStyle w:val="a7"/>
        <w:numPr>
          <w:ilvl w:val="0"/>
          <w:numId w:val="6"/>
        </w:numPr>
        <w:spacing w:before="0" w:beforeAutospacing="0" w:after="0" w:afterAutospacing="0"/>
        <w:ind w:left="993"/>
        <w:rPr>
          <w:sz w:val="28"/>
          <w:szCs w:val="28"/>
        </w:rPr>
      </w:pPr>
      <w:r>
        <w:rPr>
          <w:sz w:val="28"/>
          <w:szCs w:val="28"/>
        </w:rPr>
        <w:t>Администратор – имеет возможность полностью взаимодействовать с базой данных, редактировать информацию на сайте, а также следить за работоспособностью и безопасностью веб-приложения;</w:t>
      </w:r>
    </w:p>
    <w:p w14:paraId="503B9DA6" w14:textId="18112CA1" w:rsidR="00806FBE" w:rsidRPr="004E271E" w:rsidRDefault="00EA5CB9" w:rsidP="00ED1D32">
      <w:pPr>
        <w:pStyle w:val="a7"/>
        <w:numPr>
          <w:ilvl w:val="0"/>
          <w:numId w:val="6"/>
        </w:numPr>
        <w:spacing w:before="0" w:beforeAutospacing="0" w:after="0" w:afterAutospacing="0"/>
        <w:ind w:left="993"/>
        <w:rPr>
          <w:sz w:val="28"/>
          <w:szCs w:val="28"/>
        </w:rPr>
      </w:pPr>
      <w:r w:rsidRPr="00806FBE">
        <w:rPr>
          <w:sz w:val="28"/>
          <w:szCs w:val="28"/>
        </w:rPr>
        <w:t xml:space="preserve">Клиент – </w:t>
      </w:r>
      <w:r w:rsidRPr="004E271E">
        <w:rPr>
          <w:sz w:val="28"/>
          <w:szCs w:val="28"/>
        </w:rPr>
        <w:t xml:space="preserve">может </w:t>
      </w:r>
      <w:r w:rsidR="009E72BD" w:rsidRPr="004E271E">
        <w:rPr>
          <w:sz w:val="28"/>
          <w:szCs w:val="28"/>
        </w:rPr>
        <w:t>изучить</w:t>
      </w:r>
      <w:r w:rsidRPr="004E271E">
        <w:rPr>
          <w:sz w:val="28"/>
          <w:szCs w:val="28"/>
        </w:rPr>
        <w:t xml:space="preserve"> актуальную информацию как о каждо</w:t>
      </w:r>
      <w:r w:rsidR="009E72BD" w:rsidRPr="004E271E">
        <w:rPr>
          <w:sz w:val="28"/>
          <w:szCs w:val="28"/>
        </w:rPr>
        <w:t>м упражнении</w:t>
      </w:r>
      <w:r w:rsidRPr="004E271E">
        <w:rPr>
          <w:sz w:val="28"/>
          <w:szCs w:val="28"/>
        </w:rPr>
        <w:t xml:space="preserve"> отдельно, так и о </w:t>
      </w:r>
      <w:r w:rsidR="009E72BD" w:rsidRPr="004E271E">
        <w:rPr>
          <w:sz w:val="28"/>
          <w:szCs w:val="28"/>
        </w:rPr>
        <w:t>тренировк</w:t>
      </w:r>
      <w:r w:rsidR="004E271E" w:rsidRPr="004E271E">
        <w:rPr>
          <w:sz w:val="28"/>
          <w:szCs w:val="28"/>
        </w:rPr>
        <w:t>ах</w:t>
      </w:r>
      <w:r w:rsidR="009E72BD" w:rsidRPr="004E271E">
        <w:rPr>
          <w:sz w:val="28"/>
          <w:szCs w:val="28"/>
        </w:rPr>
        <w:t xml:space="preserve"> </w:t>
      </w:r>
      <w:r w:rsidRPr="004E271E">
        <w:rPr>
          <w:sz w:val="28"/>
          <w:szCs w:val="28"/>
        </w:rPr>
        <w:t xml:space="preserve">в целом. Имеет возможность оформить подписку, чтобы получить полный доступ </w:t>
      </w:r>
      <w:r w:rsidR="00792AE4" w:rsidRPr="004E271E">
        <w:rPr>
          <w:sz w:val="28"/>
          <w:szCs w:val="28"/>
        </w:rPr>
        <w:t>к тренировкам</w:t>
      </w:r>
      <w:r w:rsidR="009E72BD" w:rsidRPr="004E271E">
        <w:rPr>
          <w:sz w:val="28"/>
          <w:szCs w:val="28"/>
        </w:rPr>
        <w:t>. Может вести статистику данных о своем физическом состоянии</w:t>
      </w:r>
      <w:r w:rsidR="00806FBE" w:rsidRPr="004E271E">
        <w:rPr>
          <w:sz w:val="28"/>
          <w:szCs w:val="28"/>
        </w:rPr>
        <w:t>.</w:t>
      </w:r>
    </w:p>
    <w:p w14:paraId="51020A38" w14:textId="073325BE" w:rsidR="002C4E6B" w:rsidRPr="00806FBE" w:rsidRDefault="002C4E6B" w:rsidP="00ED1D32">
      <w:pPr>
        <w:pStyle w:val="a7"/>
        <w:numPr>
          <w:ilvl w:val="0"/>
          <w:numId w:val="6"/>
        </w:numPr>
        <w:spacing w:before="0" w:beforeAutospacing="0" w:after="0" w:afterAutospacing="0"/>
        <w:ind w:left="993"/>
        <w:rPr>
          <w:sz w:val="28"/>
          <w:szCs w:val="28"/>
        </w:rPr>
      </w:pPr>
      <w:r w:rsidRPr="00806FBE">
        <w:rPr>
          <w:sz w:val="28"/>
          <w:szCs w:val="28"/>
        </w:rPr>
        <w:lastRenderedPageBreak/>
        <w:t>Для достижения указанной цели были поставлены следующие задачи:</w:t>
      </w:r>
    </w:p>
    <w:p w14:paraId="0F32CE3F" w14:textId="1E0123E0" w:rsidR="002C4E6B" w:rsidRPr="00E85BF1" w:rsidRDefault="002C4E6B" w:rsidP="00ED1D32">
      <w:pPr>
        <w:numPr>
          <w:ilvl w:val="0"/>
          <w:numId w:val="4"/>
        </w:numPr>
        <w:ind w:left="993" w:hanging="284"/>
        <w:contextualSpacing/>
        <w:jc w:val="left"/>
        <w:rPr>
          <w:rFonts w:eastAsia="Times New Roman" w:cs="Times New Roman"/>
          <w:szCs w:val="28"/>
          <w:lang w:eastAsia="ru-RU"/>
        </w:rPr>
      </w:pPr>
      <w:r>
        <w:rPr>
          <w:szCs w:val="28"/>
        </w:rPr>
        <w:t>рассмотреть и проанализировать предметную область</w:t>
      </w:r>
      <w:r w:rsidRPr="002C4E6B">
        <w:rPr>
          <w:szCs w:val="28"/>
        </w:rPr>
        <w:t>;</w:t>
      </w:r>
    </w:p>
    <w:p w14:paraId="56FD3FEC" w14:textId="578EDC8B" w:rsidR="00E85BF1" w:rsidRDefault="00032713" w:rsidP="00ED1D32">
      <w:pPr>
        <w:numPr>
          <w:ilvl w:val="0"/>
          <w:numId w:val="4"/>
        </w:numPr>
        <w:ind w:left="993" w:hanging="284"/>
        <w:contextualSpacing/>
        <w:jc w:val="left"/>
        <w:rPr>
          <w:rFonts w:eastAsia="Times New Roman" w:cs="Times New Roman"/>
          <w:szCs w:val="28"/>
          <w:lang w:eastAsia="ru-RU"/>
        </w:rPr>
      </w:pPr>
      <w:r>
        <w:rPr>
          <w:szCs w:val="28"/>
        </w:rPr>
        <w:t xml:space="preserve">разработать макеты </w:t>
      </w:r>
      <w:r w:rsidR="000F0FCF">
        <w:rPr>
          <w:szCs w:val="28"/>
        </w:rPr>
        <w:t xml:space="preserve">будущего </w:t>
      </w:r>
      <w:r>
        <w:rPr>
          <w:szCs w:val="28"/>
        </w:rPr>
        <w:t>веб-</w:t>
      </w:r>
      <w:r w:rsidR="00D1729C">
        <w:rPr>
          <w:szCs w:val="28"/>
        </w:rPr>
        <w:t>приложения</w:t>
      </w:r>
      <w:r w:rsidRPr="00032713">
        <w:rPr>
          <w:szCs w:val="28"/>
        </w:rPr>
        <w:t>;</w:t>
      </w:r>
    </w:p>
    <w:p w14:paraId="2B1EFEC9" w14:textId="6C7190A3" w:rsidR="002C4E6B" w:rsidRDefault="001F3C2C" w:rsidP="00ED1D32">
      <w:pPr>
        <w:numPr>
          <w:ilvl w:val="0"/>
          <w:numId w:val="4"/>
        </w:numPr>
        <w:ind w:left="993" w:hanging="284"/>
        <w:contextualSpacing/>
        <w:jc w:val="left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>разработать</w:t>
      </w:r>
      <w:r w:rsidR="00E85BF1">
        <w:rPr>
          <w:rFonts w:eastAsia="Times New Roman" w:cs="Times New Roman"/>
          <w:szCs w:val="28"/>
          <w:lang w:eastAsia="ru-RU"/>
        </w:rPr>
        <w:t xml:space="preserve"> информационную систему</w:t>
      </w:r>
      <w:r w:rsidR="002C4E6B" w:rsidRPr="002C4E6B">
        <w:rPr>
          <w:rFonts w:eastAsia="Times New Roman" w:cs="Times New Roman"/>
          <w:szCs w:val="28"/>
          <w:lang w:eastAsia="ru-RU"/>
        </w:rPr>
        <w:t>;</w:t>
      </w:r>
    </w:p>
    <w:p w14:paraId="672396FD" w14:textId="130A411D" w:rsidR="000F0FCF" w:rsidRPr="000F0FCF" w:rsidRDefault="000F0FCF" w:rsidP="00ED1D32">
      <w:pPr>
        <w:numPr>
          <w:ilvl w:val="0"/>
          <w:numId w:val="4"/>
        </w:numPr>
        <w:ind w:left="993" w:hanging="284"/>
        <w:contextualSpacing/>
        <w:jc w:val="left"/>
        <w:rPr>
          <w:rFonts w:eastAsia="Times New Roman" w:cs="Times New Roman"/>
          <w:szCs w:val="28"/>
          <w:lang w:eastAsia="ru-RU"/>
        </w:rPr>
      </w:pPr>
      <w:r>
        <w:rPr>
          <w:rFonts w:eastAsia="Times New Roman"/>
          <w:szCs w:val="28"/>
          <w:lang w:eastAsia="ru-RU"/>
        </w:rPr>
        <w:t>разработать</w:t>
      </w:r>
      <w:r w:rsidRPr="00D1729C">
        <w:rPr>
          <w:rFonts w:eastAsia="Times New Roman"/>
          <w:szCs w:val="28"/>
          <w:lang w:eastAsia="ru-RU"/>
        </w:rPr>
        <w:t xml:space="preserve"> функционал для роли </w:t>
      </w:r>
      <w:r>
        <w:rPr>
          <w:rFonts w:eastAsia="Times New Roman"/>
          <w:szCs w:val="28"/>
          <w:lang w:eastAsia="ru-RU"/>
        </w:rPr>
        <w:t>«Администратор»</w:t>
      </w:r>
      <w:r w:rsidRPr="00D1729C">
        <w:rPr>
          <w:rFonts w:eastAsia="Times New Roman"/>
          <w:szCs w:val="28"/>
          <w:lang w:eastAsia="ru-RU"/>
        </w:rPr>
        <w:t>;</w:t>
      </w:r>
    </w:p>
    <w:p w14:paraId="6B44345A" w14:textId="2ADD0A00" w:rsidR="00D1729C" w:rsidRDefault="008D6F13" w:rsidP="00ED1D32">
      <w:pPr>
        <w:numPr>
          <w:ilvl w:val="0"/>
          <w:numId w:val="4"/>
        </w:numPr>
        <w:ind w:left="993" w:hanging="284"/>
        <w:contextualSpacing/>
        <w:jc w:val="left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>разработать</w:t>
      </w:r>
      <w:r w:rsidR="00D1729C">
        <w:rPr>
          <w:rFonts w:eastAsia="Times New Roman" w:cs="Times New Roman"/>
          <w:szCs w:val="28"/>
          <w:lang w:eastAsia="ru-RU"/>
        </w:rPr>
        <w:t xml:space="preserve"> функционал для роли </w:t>
      </w:r>
      <w:r>
        <w:rPr>
          <w:rFonts w:eastAsia="Times New Roman" w:cs="Times New Roman"/>
          <w:szCs w:val="28"/>
          <w:lang w:eastAsia="ru-RU"/>
        </w:rPr>
        <w:t>«К</w:t>
      </w:r>
      <w:r w:rsidR="00D1729C">
        <w:rPr>
          <w:rFonts w:eastAsia="Times New Roman" w:cs="Times New Roman"/>
          <w:szCs w:val="28"/>
          <w:lang w:eastAsia="ru-RU"/>
        </w:rPr>
        <w:t>лиент</w:t>
      </w:r>
      <w:r>
        <w:rPr>
          <w:rFonts w:eastAsia="Times New Roman" w:cs="Times New Roman"/>
          <w:szCs w:val="28"/>
          <w:lang w:eastAsia="ru-RU"/>
        </w:rPr>
        <w:t>»</w:t>
      </w:r>
      <w:r w:rsidR="001A5B2F" w:rsidRPr="001A5B2F">
        <w:rPr>
          <w:rFonts w:eastAsia="Times New Roman" w:cs="Times New Roman"/>
          <w:szCs w:val="28"/>
          <w:lang w:eastAsia="ru-RU"/>
        </w:rPr>
        <w:t>;</w:t>
      </w:r>
    </w:p>
    <w:p w14:paraId="6203BC74" w14:textId="47CE5401" w:rsidR="007D0F77" w:rsidRDefault="000F0FCF" w:rsidP="00ED1D32">
      <w:pPr>
        <w:numPr>
          <w:ilvl w:val="0"/>
          <w:numId w:val="5"/>
        </w:numPr>
        <w:ind w:left="993" w:hanging="284"/>
        <w:contextualSpacing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>реализовать адаптацию</w:t>
      </w:r>
      <w:r w:rsidR="00EA5CB9">
        <w:rPr>
          <w:rFonts w:eastAsia="Times New Roman" w:cs="Times New Roman"/>
          <w:szCs w:val="28"/>
          <w:lang w:eastAsia="ru-RU"/>
        </w:rPr>
        <w:t xml:space="preserve"> веб-приложения в трёх разрешениях: </w:t>
      </w:r>
      <w:r w:rsidR="00EA5CB9">
        <w:rPr>
          <w:rFonts w:eastAsia="Times New Roman" w:cs="Times New Roman"/>
          <w:szCs w:val="28"/>
          <w:lang w:val="en-US" w:eastAsia="ru-RU"/>
        </w:rPr>
        <w:t>mobile</w:t>
      </w:r>
      <w:r w:rsidR="00EA5CB9" w:rsidRPr="00EA5CB9">
        <w:rPr>
          <w:rFonts w:eastAsia="Times New Roman" w:cs="Times New Roman"/>
          <w:szCs w:val="28"/>
          <w:lang w:eastAsia="ru-RU"/>
        </w:rPr>
        <w:t xml:space="preserve">, </w:t>
      </w:r>
      <w:r w:rsidR="00EA5CB9">
        <w:rPr>
          <w:rFonts w:eastAsia="Times New Roman" w:cs="Times New Roman"/>
          <w:szCs w:val="28"/>
          <w:lang w:val="en-US" w:eastAsia="ru-RU"/>
        </w:rPr>
        <w:t>tablet</w:t>
      </w:r>
      <w:r w:rsidR="00EA5CB9" w:rsidRPr="00EA5CB9">
        <w:rPr>
          <w:rFonts w:eastAsia="Times New Roman" w:cs="Times New Roman"/>
          <w:szCs w:val="28"/>
          <w:lang w:eastAsia="ru-RU"/>
        </w:rPr>
        <w:t xml:space="preserve">, </w:t>
      </w:r>
      <w:r w:rsidR="00EA5CB9">
        <w:rPr>
          <w:rFonts w:eastAsia="Times New Roman" w:cs="Times New Roman"/>
          <w:szCs w:val="28"/>
          <w:lang w:val="en-US" w:eastAsia="ru-RU"/>
        </w:rPr>
        <w:t>desktop</w:t>
      </w:r>
      <w:r>
        <w:rPr>
          <w:rFonts w:eastAsia="Times New Roman" w:cs="Times New Roman"/>
          <w:szCs w:val="28"/>
          <w:lang w:eastAsia="ru-RU"/>
        </w:rPr>
        <w:t>;</w:t>
      </w:r>
    </w:p>
    <w:p w14:paraId="610653A2" w14:textId="03317BCD" w:rsidR="001A5B2F" w:rsidRPr="002C4E6B" w:rsidRDefault="00D1729C" w:rsidP="00ED1D32">
      <w:pPr>
        <w:numPr>
          <w:ilvl w:val="0"/>
          <w:numId w:val="5"/>
        </w:numPr>
        <w:ind w:left="993" w:hanging="284"/>
        <w:contextualSpacing/>
        <w:jc w:val="left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>провести функциональное тестирование</w:t>
      </w:r>
      <w:r w:rsidR="001A5B2F">
        <w:rPr>
          <w:rFonts w:eastAsia="Times New Roman" w:cs="Times New Roman"/>
          <w:szCs w:val="28"/>
          <w:lang w:eastAsia="ru-RU"/>
        </w:rPr>
        <w:t xml:space="preserve"> программн</w:t>
      </w:r>
      <w:r>
        <w:rPr>
          <w:rFonts w:eastAsia="Times New Roman" w:cs="Times New Roman"/>
          <w:szCs w:val="28"/>
          <w:lang w:eastAsia="ru-RU"/>
        </w:rPr>
        <w:t>ого</w:t>
      </w:r>
      <w:r w:rsidR="001A5B2F">
        <w:rPr>
          <w:rFonts w:eastAsia="Times New Roman" w:cs="Times New Roman"/>
          <w:szCs w:val="28"/>
          <w:lang w:eastAsia="ru-RU"/>
        </w:rPr>
        <w:t xml:space="preserve"> продукт</w:t>
      </w:r>
      <w:r>
        <w:rPr>
          <w:rFonts w:eastAsia="Times New Roman" w:cs="Times New Roman"/>
          <w:szCs w:val="28"/>
          <w:lang w:eastAsia="ru-RU"/>
        </w:rPr>
        <w:t>а</w:t>
      </w:r>
      <w:r w:rsidR="001A5B2F">
        <w:rPr>
          <w:rFonts w:eastAsia="Times New Roman" w:cs="Times New Roman"/>
          <w:szCs w:val="28"/>
          <w:lang w:eastAsia="ru-RU"/>
        </w:rPr>
        <w:t>.</w:t>
      </w:r>
    </w:p>
    <w:p w14:paraId="58C25007" w14:textId="4BB2263C" w:rsidR="006A60D0" w:rsidRPr="00065931" w:rsidRDefault="003514D4" w:rsidP="006A60D0">
      <w:pPr>
        <w:pStyle w:val="a7"/>
        <w:spacing w:before="0" w:beforeAutospacing="0" w:after="0" w:afterAutospacing="0"/>
        <w:rPr>
          <w:sz w:val="28"/>
          <w:szCs w:val="28"/>
        </w:rPr>
      </w:pPr>
      <w:r>
        <w:rPr>
          <w:sz w:val="28"/>
          <w:szCs w:val="28"/>
        </w:rPr>
        <w:t>Объект</w:t>
      </w:r>
      <w:r w:rsidR="006A60D0">
        <w:rPr>
          <w:sz w:val="28"/>
          <w:szCs w:val="28"/>
        </w:rPr>
        <w:t xml:space="preserve"> исследования курсовой работы </w:t>
      </w:r>
      <w:r w:rsidR="006A60D0" w:rsidRPr="006A60D0">
        <w:rPr>
          <w:sz w:val="28"/>
          <w:szCs w:val="28"/>
        </w:rPr>
        <w:t xml:space="preserve">— </w:t>
      </w:r>
      <w:r w:rsidR="00065931">
        <w:rPr>
          <w:sz w:val="28"/>
          <w:szCs w:val="28"/>
        </w:rPr>
        <w:t>веб-приложение</w:t>
      </w:r>
      <w:r w:rsidR="00FE5F93">
        <w:rPr>
          <w:sz w:val="28"/>
          <w:szCs w:val="28"/>
        </w:rPr>
        <w:t xml:space="preserve"> </w:t>
      </w:r>
      <w:r w:rsidR="00065931">
        <w:rPr>
          <w:sz w:val="28"/>
          <w:szCs w:val="28"/>
        </w:rPr>
        <w:t>«</w:t>
      </w:r>
      <w:proofErr w:type="spellStart"/>
      <w:r w:rsidR="00D1729C">
        <w:rPr>
          <w:sz w:val="28"/>
          <w:szCs w:val="28"/>
          <w:lang w:val="en-US"/>
        </w:rPr>
        <w:t>SmartWorkouts</w:t>
      </w:r>
      <w:proofErr w:type="spellEnd"/>
      <w:r w:rsidR="00065931">
        <w:rPr>
          <w:sz w:val="28"/>
          <w:szCs w:val="28"/>
        </w:rPr>
        <w:t>».</w:t>
      </w:r>
    </w:p>
    <w:p w14:paraId="6BE22E50" w14:textId="560E2437" w:rsidR="003514D4" w:rsidRDefault="003514D4" w:rsidP="0038389F">
      <w:pPr>
        <w:pStyle w:val="a7"/>
        <w:spacing w:before="0" w:beforeAutospacing="0" w:after="0" w:afterAutospacing="0"/>
        <w:rPr>
          <w:sz w:val="28"/>
          <w:szCs w:val="28"/>
        </w:rPr>
      </w:pPr>
      <w:r>
        <w:rPr>
          <w:sz w:val="28"/>
          <w:szCs w:val="28"/>
        </w:rPr>
        <w:t>Предмет</w:t>
      </w:r>
      <w:r w:rsidR="00554AB6">
        <w:rPr>
          <w:sz w:val="28"/>
          <w:szCs w:val="28"/>
        </w:rPr>
        <w:t xml:space="preserve"> исследования </w:t>
      </w:r>
      <w:r w:rsidR="00065931">
        <w:rPr>
          <w:sz w:val="28"/>
          <w:szCs w:val="28"/>
        </w:rPr>
        <w:t xml:space="preserve">курсовой работы </w:t>
      </w:r>
      <w:r w:rsidR="00065931" w:rsidRPr="006A60D0">
        <w:rPr>
          <w:sz w:val="28"/>
          <w:szCs w:val="28"/>
        </w:rPr>
        <w:t>—</w:t>
      </w:r>
      <w:r w:rsidR="00065931">
        <w:rPr>
          <w:sz w:val="28"/>
          <w:szCs w:val="28"/>
        </w:rPr>
        <w:t xml:space="preserve"> </w:t>
      </w:r>
      <w:r w:rsidR="00CF586A">
        <w:rPr>
          <w:sz w:val="28"/>
          <w:szCs w:val="28"/>
        </w:rPr>
        <w:t xml:space="preserve">веб-приложение будет реализовано с помощью среды разработки </w:t>
      </w:r>
      <w:r w:rsidR="00CF586A">
        <w:rPr>
          <w:sz w:val="28"/>
          <w:szCs w:val="28"/>
          <w:lang w:val="en-US"/>
        </w:rPr>
        <w:t>Visual</w:t>
      </w:r>
      <w:r w:rsidR="00CF586A" w:rsidRPr="00CF586A">
        <w:rPr>
          <w:sz w:val="28"/>
          <w:szCs w:val="28"/>
        </w:rPr>
        <w:t xml:space="preserve"> </w:t>
      </w:r>
      <w:r w:rsidR="00CF586A">
        <w:rPr>
          <w:sz w:val="28"/>
          <w:szCs w:val="28"/>
          <w:lang w:val="en-US"/>
        </w:rPr>
        <w:t>Studio</w:t>
      </w:r>
      <w:r w:rsidR="00CF586A" w:rsidRPr="00CF586A">
        <w:rPr>
          <w:sz w:val="28"/>
          <w:szCs w:val="28"/>
        </w:rPr>
        <w:t xml:space="preserve"> 2019 </w:t>
      </w:r>
      <w:r w:rsidR="00CF586A">
        <w:rPr>
          <w:sz w:val="28"/>
          <w:szCs w:val="28"/>
        </w:rPr>
        <w:t xml:space="preserve">на языке программирования </w:t>
      </w:r>
      <w:r w:rsidR="00CF586A">
        <w:rPr>
          <w:sz w:val="28"/>
          <w:szCs w:val="28"/>
          <w:lang w:val="en-US"/>
        </w:rPr>
        <w:t>C</w:t>
      </w:r>
      <w:r w:rsidR="00CF586A" w:rsidRPr="00CF586A">
        <w:rPr>
          <w:sz w:val="28"/>
          <w:szCs w:val="28"/>
        </w:rPr>
        <w:t xml:space="preserve">#. </w:t>
      </w:r>
    </w:p>
    <w:p w14:paraId="5F17B6EF" w14:textId="1EC13E10" w:rsidR="0038389F" w:rsidRDefault="0038389F" w:rsidP="0038389F">
      <w:pPr>
        <w:pStyle w:val="a7"/>
        <w:spacing w:before="0" w:beforeAutospacing="0" w:after="0" w:afterAutospacing="0"/>
        <w:rPr>
          <w:sz w:val="28"/>
          <w:szCs w:val="28"/>
        </w:rPr>
      </w:pPr>
    </w:p>
    <w:p w14:paraId="76769DF0" w14:textId="3F9604E3" w:rsidR="00D60DBE" w:rsidRDefault="00D60DBE" w:rsidP="0038389F">
      <w:pPr>
        <w:pStyle w:val="a7"/>
        <w:spacing w:before="0" w:beforeAutospacing="0" w:after="0" w:afterAutospacing="0"/>
        <w:rPr>
          <w:sz w:val="28"/>
          <w:szCs w:val="28"/>
        </w:rPr>
      </w:pPr>
    </w:p>
    <w:p w14:paraId="79464650" w14:textId="180460B4" w:rsidR="00D60DBE" w:rsidRDefault="00D60DBE" w:rsidP="0038389F">
      <w:pPr>
        <w:pStyle w:val="a7"/>
        <w:spacing w:before="0" w:beforeAutospacing="0" w:after="0" w:afterAutospacing="0"/>
        <w:rPr>
          <w:sz w:val="28"/>
          <w:szCs w:val="28"/>
        </w:rPr>
      </w:pPr>
    </w:p>
    <w:p w14:paraId="7AFE93C2" w14:textId="1377666D" w:rsidR="00D60DBE" w:rsidRDefault="00D60DBE" w:rsidP="0038389F">
      <w:pPr>
        <w:pStyle w:val="a7"/>
        <w:spacing w:before="0" w:beforeAutospacing="0" w:after="0" w:afterAutospacing="0"/>
        <w:rPr>
          <w:sz w:val="28"/>
          <w:szCs w:val="28"/>
        </w:rPr>
      </w:pPr>
    </w:p>
    <w:p w14:paraId="66A11B44" w14:textId="4D9FFE55" w:rsidR="00D60DBE" w:rsidRDefault="00D60DBE" w:rsidP="0038389F">
      <w:pPr>
        <w:pStyle w:val="a7"/>
        <w:spacing w:before="0" w:beforeAutospacing="0" w:after="0" w:afterAutospacing="0"/>
        <w:rPr>
          <w:sz w:val="28"/>
          <w:szCs w:val="28"/>
        </w:rPr>
      </w:pPr>
    </w:p>
    <w:p w14:paraId="0DECDBAC" w14:textId="52B41253" w:rsidR="00D60DBE" w:rsidRDefault="00D60DBE" w:rsidP="0038389F">
      <w:pPr>
        <w:pStyle w:val="a7"/>
        <w:spacing w:before="0" w:beforeAutospacing="0" w:after="0" w:afterAutospacing="0"/>
        <w:rPr>
          <w:sz w:val="28"/>
          <w:szCs w:val="28"/>
        </w:rPr>
      </w:pPr>
    </w:p>
    <w:p w14:paraId="612FE6DF" w14:textId="05B8E85C" w:rsidR="00D60DBE" w:rsidRDefault="00D60DBE" w:rsidP="0038389F">
      <w:pPr>
        <w:pStyle w:val="a7"/>
        <w:spacing w:before="0" w:beforeAutospacing="0" w:after="0" w:afterAutospacing="0"/>
        <w:rPr>
          <w:sz w:val="28"/>
          <w:szCs w:val="28"/>
        </w:rPr>
      </w:pPr>
    </w:p>
    <w:p w14:paraId="21B6C1C1" w14:textId="7B33C2A8" w:rsidR="00D60DBE" w:rsidRDefault="00D60DBE" w:rsidP="0038389F">
      <w:pPr>
        <w:pStyle w:val="a7"/>
        <w:spacing w:before="0" w:beforeAutospacing="0" w:after="0" w:afterAutospacing="0"/>
        <w:rPr>
          <w:sz w:val="28"/>
          <w:szCs w:val="28"/>
        </w:rPr>
      </w:pPr>
    </w:p>
    <w:p w14:paraId="0BBF940E" w14:textId="4F9F9BA7" w:rsidR="00D60DBE" w:rsidRDefault="00D60DBE" w:rsidP="0038389F">
      <w:pPr>
        <w:pStyle w:val="a7"/>
        <w:spacing w:before="0" w:beforeAutospacing="0" w:after="0" w:afterAutospacing="0"/>
        <w:rPr>
          <w:sz w:val="28"/>
          <w:szCs w:val="28"/>
        </w:rPr>
      </w:pPr>
    </w:p>
    <w:p w14:paraId="392322D8" w14:textId="13FC95C2" w:rsidR="00D60DBE" w:rsidRDefault="00D60DBE" w:rsidP="0038389F">
      <w:pPr>
        <w:pStyle w:val="a7"/>
        <w:spacing w:before="0" w:beforeAutospacing="0" w:after="0" w:afterAutospacing="0"/>
        <w:rPr>
          <w:sz w:val="28"/>
          <w:szCs w:val="28"/>
        </w:rPr>
      </w:pPr>
    </w:p>
    <w:p w14:paraId="5C09EC6C" w14:textId="03BFC6E0" w:rsidR="00D60DBE" w:rsidRDefault="00D60DBE" w:rsidP="0038389F">
      <w:pPr>
        <w:pStyle w:val="a7"/>
        <w:spacing w:before="0" w:beforeAutospacing="0" w:after="0" w:afterAutospacing="0"/>
        <w:rPr>
          <w:sz w:val="28"/>
          <w:szCs w:val="28"/>
        </w:rPr>
      </w:pPr>
    </w:p>
    <w:p w14:paraId="6F3D3878" w14:textId="77777777" w:rsidR="00D60DBE" w:rsidRPr="00FA7660" w:rsidRDefault="00D60DBE" w:rsidP="0038389F">
      <w:pPr>
        <w:pStyle w:val="a7"/>
        <w:spacing w:before="0" w:beforeAutospacing="0" w:after="0" w:afterAutospacing="0"/>
        <w:rPr>
          <w:sz w:val="28"/>
          <w:szCs w:val="28"/>
        </w:rPr>
      </w:pPr>
    </w:p>
    <w:p w14:paraId="2BD1E30A" w14:textId="77777777" w:rsidR="0038389F" w:rsidRDefault="0038389F" w:rsidP="0038389F">
      <w:pPr>
        <w:pStyle w:val="a7"/>
        <w:spacing w:before="0" w:beforeAutospacing="0" w:after="0" w:afterAutospacing="0"/>
        <w:rPr>
          <w:sz w:val="28"/>
          <w:szCs w:val="28"/>
        </w:rPr>
      </w:pPr>
    </w:p>
    <w:p w14:paraId="2DFFC5E9" w14:textId="21ADE692" w:rsidR="0038389F" w:rsidRDefault="0038389F" w:rsidP="001F0A98">
      <w:pPr>
        <w:pStyle w:val="1"/>
      </w:pPr>
      <w:bookmarkStart w:id="6" w:name="_Toc73882619"/>
      <w:bookmarkStart w:id="7" w:name="_Toc74153858"/>
      <w:bookmarkStart w:id="8" w:name="_Toc74252198"/>
      <w:bookmarkStart w:id="9" w:name="_Toc74252876"/>
      <w:bookmarkStart w:id="10" w:name="_Toc74253871"/>
      <w:r w:rsidRPr="00CA2B47">
        <w:lastRenderedPageBreak/>
        <w:t>ВЫБОР</w:t>
      </w:r>
      <w:r w:rsidRPr="008C5321">
        <w:t xml:space="preserve"> ТЕХНОЛОГИИ, ЯЗЫКА И СРЕДЫ ПРОГРАММИРОВАНИЯ</w:t>
      </w:r>
      <w:bookmarkEnd w:id="6"/>
      <w:bookmarkEnd w:id="7"/>
      <w:bookmarkEnd w:id="8"/>
      <w:bookmarkEnd w:id="9"/>
      <w:bookmarkEnd w:id="10"/>
    </w:p>
    <w:p w14:paraId="66001DB1" w14:textId="77777777" w:rsidR="00FA7660" w:rsidRDefault="00FA7660" w:rsidP="00FA7660">
      <w:bookmarkStart w:id="11" w:name="_Hlk71885694"/>
      <w:r>
        <w:t>Для разработки веб-приложения были выбраны языки программирования, которые отвечали определенным требованиям, направленным на достижение функциональности приложения, а также подключены некоторые фреймворки с целью упрощения программного кода, отвечающие при этом за достижение корректной адаптации под мобильные устройства без лишних перегрузок. Среда разработки подбиралась с учетом полноты и необходимой функциональности интерфейса.</w:t>
      </w:r>
    </w:p>
    <w:p w14:paraId="2D800131" w14:textId="6C1FAA95" w:rsidR="00FA7660" w:rsidRDefault="00FA7660" w:rsidP="00FA7660">
      <w:pPr>
        <w:pStyle w:val="a7"/>
        <w:spacing w:before="0" w:beforeAutospacing="0" w:after="0" w:afterAutospacing="0"/>
        <w:rPr>
          <w:sz w:val="28"/>
          <w:szCs w:val="28"/>
        </w:rPr>
      </w:pPr>
      <w:r>
        <w:rPr>
          <w:sz w:val="28"/>
          <w:szCs w:val="28"/>
        </w:rPr>
        <w:t xml:space="preserve">В качестве среды разработки была выбрана </w:t>
      </w:r>
      <w:proofErr w:type="spellStart"/>
      <w:r>
        <w:rPr>
          <w:sz w:val="28"/>
          <w:szCs w:val="28"/>
        </w:rPr>
        <w:t>Visual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Studio</w:t>
      </w:r>
      <w:proofErr w:type="spellEnd"/>
      <w:r>
        <w:rPr>
          <w:sz w:val="28"/>
          <w:szCs w:val="28"/>
        </w:rPr>
        <w:t xml:space="preserve">, являющаяся интегрированной, и которая включает в себя редактор исходного кода и возможность простейшего рефакторинга кода. Также имеется встроенный отладчик, который может работать как отладчик уровня исходного кода, так и отладчик машинного уровня. </w:t>
      </w:r>
    </w:p>
    <w:p w14:paraId="22BA923D" w14:textId="77777777" w:rsidR="00FA7660" w:rsidRDefault="00FA7660" w:rsidP="00FA7660">
      <w:pPr>
        <w:pStyle w:val="a7"/>
        <w:spacing w:before="0" w:beforeAutospacing="0" w:after="0" w:afterAutospacing="0"/>
        <w:rPr>
          <w:sz w:val="28"/>
          <w:szCs w:val="28"/>
        </w:rPr>
      </w:pPr>
      <w:r>
        <w:rPr>
          <w:sz w:val="28"/>
          <w:szCs w:val="28"/>
        </w:rPr>
        <w:t>Платформой для разработки является MV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 (модель-представление-контроллер (от англ. </w:t>
      </w:r>
      <w:proofErr w:type="spellStart"/>
      <w:r>
        <w:rPr>
          <w:sz w:val="28"/>
          <w:szCs w:val="28"/>
        </w:rPr>
        <w:t>model-view-controller</w:t>
      </w:r>
      <w:proofErr w:type="spellEnd"/>
      <w:r>
        <w:rPr>
          <w:sz w:val="28"/>
          <w:szCs w:val="28"/>
        </w:rPr>
        <w:t xml:space="preserve">)), которая представляет собой интегрированную графическую систему для быстрого создания интерактивных визуальных моделей сложных динамических систем и проведения вычислительных экспериментов с ними. Модель-представление-контроллер </w:t>
      </w:r>
      <w:r>
        <w:t xml:space="preserve">– </w:t>
      </w:r>
      <w:r>
        <w:rPr>
          <w:sz w:val="28"/>
          <w:szCs w:val="28"/>
        </w:rPr>
        <w:t>это способ организации кода, который предполагает выделение блоков, отвечающих за решение разных задач. Один блок отвечает за данные приложения, другой отвечает за внешний вид, а третий контролирует работу приложения.</w:t>
      </w:r>
    </w:p>
    <w:p w14:paraId="6A88F50A" w14:textId="77777777" w:rsidR="00FA7660" w:rsidRDefault="00FA7660" w:rsidP="00FA7660">
      <w:r>
        <w:t>При разработке использованы следующие языки программирования:</w:t>
      </w:r>
    </w:p>
    <w:p w14:paraId="232D7A65" w14:textId="77777777" w:rsidR="00FA7660" w:rsidRDefault="00FA7660" w:rsidP="00ED1D32">
      <w:pPr>
        <w:pStyle w:val="a5"/>
        <w:numPr>
          <w:ilvl w:val="0"/>
          <w:numId w:val="7"/>
        </w:numPr>
        <w:spacing w:after="0" w:line="360" w:lineRule="auto"/>
        <w:ind w:left="0" w:firstLine="709"/>
        <w:rPr>
          <w:rFonts w:ascii="Times New Roman" w:hAnsi="Times New Roman"/>
        </w:rPr>
      </w:pPr>
      <w:r>
        <w:rPr>
          <w:rFonts w:ascii="Times New Roman" w:hAnsi="Times New Roman"/>
          <w:lang w:val="en-US"/>
        </w:rPr>
        <w:t>C</w:t>
      </w:r>
      <w:r>
        <w:rPr>
          <w:rFonts w:ascii="Times New Roman" w:hAnsi="Times New Roman"/>
        </w:rPr>
        <w:t># – объектно- и компонентно-ориентированный язык программирования, подходящий для создания и применения программных компонентов.</w:t>
      </w:r>
    </w:p>
    <w:p w14:paraId="22BD2E8A" w14:textId="77777777" w:rsidR="00FA7660" w:rsidRDefault="00FA7660" w:rsidP="00ED1D32">
      <w:pPr>
        <w:pStyle w:val="a5"/>
        <w:numPr>
          <w:ilvl w:val="0"/>
          <w:numId w:val="7"/>
        </w:numPr>
        <w:spacing w:after="0" w:line="360" w:lineRule="auto"/>
        <w:ind w:left="0" w:firstLine="709"/>
        <w:rPr>
          <w:rFonts w:ascii="Times New Roman" w:hAnsi="Times New Roman"/>
        </w:rPr>
      </w:pPr>
      <w:r>
        <w:rPr>
          <w:rFonts w:ascii="Times New Roman" w:hAnsi="Times New Roman"/>
          <w:lang w:val="en-US"/>
        </w:rPr>
        <w:t>HTML</w:t>
      </w:r>
      <w:r>
        <w:rPr>
          <w:rFonts w:ascii="Times New Roman" w:hAnsi="Times New Roman"/>
        </w:rPr>
        <w:t xml:space="preserve"> (</w:t>
      </w:r>
      <w:proofErr w:type="spellStart"/>
      <w:r>
        <w:rPr>
          <w:rFonts w:ascii="Times New Roman" w:hAnsi="Times New Roman"/>
          <w:lang w:val="en-US"/>
        </w:rPr>
        <w:t>HyperText</w:t>
      </w:r>
      <w:proofErr w:type="spellEnd"/>
      <w:r w:rsidRPr="00FA7660">
        <w:rPr>
          <w:rFonts w:ascii="Times New Roman" w:hAnsi="Times New Roman"/>
        </w:rPr>
        <w:t xml:space="preserve"> </w:t>
      </w:r>
      <w:r>
        <w:rPr>
          <w:rFonts w:ascii="Times New Roman" w:hAnsi="Times New Roman"/>
          <w:lang w:val="en-US"/>
        </w:rPr>
        <w:t>Markup</w:t>
      </w:r>
      <w:r w:rsidRPr="00FA7660">
        <w:rPr>
          <w:rFonts w:ascii="Times New Roman" w:hAnsi="Times New Roman"/>
        </w:rPr>
        <w:t xml:space="preserve"> </w:t>
      </w:r>
      <w:r>
        <w:rPr>
          <w:rFonts w:ascii="Times New Roman" w:hAnsi="Times New Roman"/>
          <w:lang w:val="en-US"/>
        </w:rPr>
        <w:t>Language</w:t>
      </w:r>
      <w:r>
        <w:rPr>
          <w:rFonts w:ascii="Times New Roman" w:hAnsi="Times New Roman"/>
        </w:rPr>
        <w:t xml:space="preserve">) – это язык гипертекстовой разметки страницы. Он используется для того, чтобы дать браузеру понять, как нужно отображать загруженный сайт. Язык HTML интерпретируется </w:t>
      </w:r>
      <w:r>
        <w:rPr>
          <w:rFonts w:ascii="Times New Roman" w:hAnsi="Times New Roman"/>
        </w:rPr>
        <w:lastRenderedPageBreak/>
        <w:t>браузерами; полученный в результате интерпретации форматированный текст отображается на экране монитора компьютера или мобильного устройства.</w:t>
      </w:r>
    </w:p>
    <w:p w14:paraId="4EAF204D" w14:textId="371A8765" w:rsidR="00FA7660" w:rsidRDefault="00FA7660" w:rsidP="00ED1D32">
      <w:pPr>
        <w:pStyle w:val="a5"/>
        <w:numPr>
          <w:ilvl w:val="0"/>
          <w:numId w:val="7"/>
        </w:numPr>
        <w:spacing w:after="0" w:line="360" w:lineRule="auto"/>
        <w:ind w:left="0" w:firstLine="709"/>
      </w:pPr>
      <w:r w:rsidRPr="00D60DBE">
        <w:rPr>
          <w:rFonts w:ascii="Times New Roman" w:hAnsi="Times New Roman"/>
          <w:lang w:val="en-US"/>
        </w:rPr>
        <w:t>CSS</w:t>
      </w:r>
      <w:r>
        <w:t xml:space="preserve"> (</w:t>
      </w:r>
      <w:r w:rsidRPr="00A95253">
        <w:rPr>
          <w:rFonts w:ascii="Times New Roman" w:hAnsi="Times New Roman"/>
          <w:lang w:val="en-US"/>
        </w:rPr>
        <w:t>Cascading</w:t>
      </w:r>
      <w:r w:rsidRPr="00A95253">
        <w:rPr>
          <w:rFonts w:ascii="Times New Roman" w:hAnsi="Times New Roman"/>
        </w:rPr>
        <w:t xml:space="preserve"> </w:t>
      </w:r>
      <w:r w:rsidRPr="00A95253">
        <w:rPr>
          <w:rFonts w:ascii="Times New Roman" w:hAnsi="Times New Roman"/>
          <w:lang w:val="en-US"/>
        </w:rPr>
        <w:t>Style</w:t>
      </w:r>
      <w:r w:rsidRPr="00A95253">
        <w:rPr>
          <w:rFonts w:ascii="Times New Roman" w:hAnsi="Times New Roman"/>
        </w:rPr>
        <w:t xml:space="preserve"> </w:t>
      </w:r>
      <w:r w:rsidRPr="00A95253">
        <w:rPr>
          <w:rFonts w:ascii="Times New Roman" w:hAnsi="Times New Roman"/>
          <w:lang w:val="en-US"/>
        </w:rPr>
        <w:t>Sheets</w:t>
      </w:r>
      <w:r w:rsidRPr="00A95253">
        <w:rPr>
          <w:rFonts w:ascii="Times New Roman" w:hAnsi="Times New Roman"/>
        </w:rPr>
        <w:t>)</w:t>
      </w:r>
      <w:r>
        <w:t xml:space="preserve"> – язык описания внешнего вида HTML-документа. Это одна из базовых технологий в современном интернете. Если HTML структурирует контент на странице, то CSS позволяет отформатировать его, сделать более привлекательным для читателя.</w:t>
      </w:r>
    </w:p>
    <w:p w14:paraId="2F76FE58" w14:textId="2C665A62" w:rsidR="00FA7660" w:rsidRDefault="00FA7660" w:rsidP="00ED1D32">
      <w:pPr>
        <w:pStyle w:val="a5"/>
        <w:numPr>
          <w:ilvl w:val="0"/>
          <w:numId w:val="7"/>
        </w:numPr>
        <w:spacing w:after="0" w:line="360" w:lineRule="auto"/>
        <w:ind w:left="0" w:firstLine="709"/>
        <w:rPr>
          <w:rFonts w:ascii="Times New Roman" w:hAnsi="Times New Roman"/>
        </w:rPr>
      </w:pPr>
      <w:r w:rsidRPr="00D60DBE">
        <w:rPr>
          <w:rFonts w:ascii="Times New Roman" w:hAnsi="Times New Roman"/>
          <w:lang w:val="en-US"/>
        </w:rPr>
        <w:t>JavaScript</w:t>
      </w:r>
      <w:r>
        <w:rPr>
          <w:rFonts w:ascii="Times New Roman" w:hAnsi="Times New Roman"/>
        </w:rPr>
        <w:t xml:space="preserve"> (</w:t>
      </w:r>
      <w:proofErr w:type="spellStart"/>
      <w:r>
        <w:rPr>
          <w:rFonts w:ascii="Times New Roman" w:hAnsi="Times New Roman"/>
        </w:rPr>
        <w:t>аббр</w:t>
      </w:r>
      <w:proofErr w:type="spellEnd"/>
      <w:r>
        <w:rPr>
          <w:rFonts w:ascii="Times New Roman" w:hAnsi="Times New Roman"/>
        </w:rPr>
        <w:t>. JS) – это полноценный динамический язык программирования, который применяется к HTML документу, и может обеспечить динамическую интерактивность на веб-сайтах.</w:t>
      </w:r>
    </w:p>
    <w:p w14:paraId="03083DAE" w14:textId="77777777" w:rsidR="00FA7660" w:rsidRDefault="00FA7660" w:rsidP="00FA7660">
      <w:pPr>
        <w:pStyle w:val="a5"/>
        <w:spacing w:after="0" w:line="360" w:lineRule="auto"/>
        <w:ind w:left="709" w:firstLine="0"/>
        <w:rPr>
          <w:rFonts w:ascii="Times New Roman" w:hAnsi="Times New Roman"/>
        </w:rPr>
      </w:pPr>
      <w:r>
        <w:rPr>
          <w:rFonts w:ascii="Times New Roman" w:hAnsi="Times New Roman"/>
        </w:rPr>
        <w:t>Подключены следующие фреймворки:</w:t>
      </w:r>
    </w:p>
    <w:p w14:paraId="6E32E92A" w14:textId="77777777" w:rsidR="00FA7660" w:rsidRDefault="00FA7660" w:rsidP="00ED1D32">
      <w:pPr>
        <w:pStyle w:val="a5"/>
        <w:numPr>
          <w:ilvl w:val="0"/>
          <w:numId w:val="7"/>
        </w:numPr>
        <w:spacing w:after="0" w:line="360" w:lineRule="auto"/>
        <w:ind w:left="0" w:firstLine="709"/>
        <w:rPr>
          <w:rFonts w:ascii="Times New Roman" w:hAnsi="Times New Roman"/>
        </w:rPr>
      </w:pPr>
      <w:r>
        <w:rPr>
          <w:rFonts w:ascii="Times New Roman" w:hAnsi="Times New Roman"/>
          <w:lang w:val="en-US"/>
        </w:rPr>
        <w:t>Bootstrap</w:t>
      </w:r>
      <w:r w:rsidRPr="00FA7660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 xml:space="preserve">– это открытый и бесплатный HTML, CSS и JS фреймворк, который используется веб-разработчиками для быстрой вёрстки адаптивных дизайнов сайтов и веб-приложений. </w:t>
      </w:r>
    </w:p>
    <w:p w14:paraId="3227EFDD" w14:textId="4E649998" w:rsidR="00FA7660" w:rsidRDefault="00FA7660" w:rsidP="00ED1D32">
      <w:pPr>
        <w:pStyle w:val="a5"/>
        <w:numPr>
          <w:ilvl w:val="0"/>
          <w:numId w:val="7"/>
        </w:numPr>
        <w:spacing w:after="0" w:line="360" w:lineRule="auto"/>
        <w:ind w:left="0" w:firstLine="709"/>
        <w:rPr>
          <w:rFonts w:ascii="Times New Roman" w:hAnsi="Times New Roman"/>
        </w:rPr>
      </w:pPr>
      <w:bookmarkStart w:id="12" w:name="_Hlk71885762"/>
      <w:proofErr w:type="spellStart"/>
      <w:r>
        <w:rPr>
          <w:rFonts w:ascii="Times New Roman" w:hAnsi="Times New Roman"/>
        </w:rPr>
        <w:t>Entity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Framework</w:t>
      </w:r>
      <w:proofErr w:type="spellEnd"/>
      <w:r>
        <w:rPr>
          <w:rFonts w:ascii="Times New Roman" w:hAnsi="Times New Roman"/>
        </w:rPr>
        <w:t xml:space="preserve"> — это решение для работы с базами данных, которое используется в программировании на языках семейства.NET. Оно позволяет взаимодействовать с СУБД с помощью сущностей (</w:t>
      </w:r>
      <w:proofErr w:type="spellStart"/>
      <w:r>
        <w:rPr>
          <w:rFonts w:ascii="Times New Roman" w:hAnsi="Times New Roman"/>
        </w:rPr>
        <w:t>entity</w:t>
      </w:r>
      <w:proofErr w:type="spellEnd"/>
      <w:r>
        <w:rPr>
          <w:rFonts w:ascii="Times New Roman" w:hAnsi="Times New Roman"/>
        </w:rPr>
        <w:t>), а не таблиц.</w:t>
      </w:r>
      <w:bookmarkEnd w:id="11"/>
      <w:bookmarkEnd w:id="12"/>
    </w:p>
    <w:p w14:paraId="0497A3BD" w14:textId="5B24D5D7" w:rsidR="00B3721A" w:rsidRDefault="00B3721A" w:rsidP="00B3721A"/>
    <w:p w14:paraId="2F2C70EC" w14:textId="56F4E314" w:rsidR="00B3721A" w:rsidRDefault="00B3721A" w:rsidP="00B3721A"/>
    <w:p w14:paraId="0BB84BD6" w14:textId="384214DA" w:rsidR="00B3721A" w:rsidRDefault="00B3721A" w:rsidP="00B3721A"/>
    <w:p w14:paraId="5A26CD4E" w14:textId="1D9F0892" w:rsidR="00B3721A" w:rsidRDefault="00B3721A" w:rsidP="00B3721A"/>
    <w:p w14:paraId="79189DB4" w14:textId="40670C55" w:rsidR="00B3721A" w:rsidRDefault="00B3721A" w:rsidP="00B3721A"/>
    <w:p w14:paraId="4C510227" w14:textId="5ACC73E0" w:rsidR="00B3721A" w:rsidRDefault="00B3721A" w:rsidP="00B3721A"/>
    <w:p w14:paraId="70862CD1" w14:textId="667242F6" w:rsidR="00B3721A" w:rsidRDefault="00B3721A" w:rsidP="00B3721A"/>
    <w:p w14:paraId="487FCD14" w14:textId="69EB5FD0" w:rsidR="00B3721A" w:rsidRDefault="00B3721A" w:rsidP="00B3721A"/>
    <w:p w14:paraId="05C7AFD1" w14:textId="77777777" w:rsidR="00B3721A" w:rsidRPr="00B3721A" w:rsidRDefault="00B3721A" w:rsidP="00B3721A"/>
    <w:p w14:paraId="1E811CD2" w14:textId="77777777" w:rsidR="00A96078" w:rsidRPr="00241BD2" w:rsidRDefault="00A96078" w:rsidP="00A96078"/>
    <w:p w14:paraId="7B173E4A" w14:textId="7A92D5DE" w:rsidR="006611A8" w:rsidRDefault="00723B7C" w:rsidP="001F0A98">
      <w:pPr>
        <w:pStyle w:val="1"/>
      </w:pPr>
      <w:bookmarkStart w:id="13" w:name="_Toc73882620"/>
      <w:bookmarkStart w:id="14" w:name="_Toc74153859"/>
      <w:bookmarkStart w:id="15" w:name="_Toc74252199"/>
      <w:bookmarkStart w:id="16" w:name="_Toc74252877"/>
      <w:bookmarkStart w:id="17" w:name="_Toc74253872"/>
      <w:r w:rsidRPr="003E750C">
        <w:lastRenderedPageBreak/>
        <w:t>Проектирование интерфейса приложения</w:t>
      </w:r>
      <w:bookmarkEnd w:id="13"/>
      <w:bookmarkEnd w:id="14"/>
      <w:bookmarkEnd w:id="15"/>
      <w:bookmarkEnd w:id="16"/>
      <w:bookmarkEnd w:id="17"/>
    </w:p>
    <w:p w14:paraId="7A43BCB4" w14:textId="3E4424FD" w:rsidR="00652A3E" w:rsidRDefault="00723B7C" w:rsidP="002F3E70">
      <w:pPr>
        <w:pStyle w:val="a"/>
        <w:numPr>
          <w:ilvl w:val="1"/>
          <w:numId w:val="27"/>
        </w:numPr>
      </w:pPr>
      <w:bookmarkStart w:id="18" w:name="_Toc73882621"/>
      <w:bookmarkStart w:id="19" w:name="_Toc74153860"/>
      <w:bookmarkStart w:id="20" w:name="_Toc74252200"/>
      <w:bookmarkStart w:id="21" w:name="_Toc74252878"/>
      <w:bookmarkStart w:id="22" w:name="_Toc74253873"/>
      <w:r w:rsidRPr="00723B7C">
        <w:t>Анализ и уточнение требований к программному продукту</w:t>
      </w:r>
      <w:bookmarkStart w:id="23" w:name="_Toc73882622"/>
      <w:bookmarkEnd w:id="18"/>
      <w:bookmarkEnd w:id="19"/>
      <w:bookmarkEnd w:id="20"/>
      <w:bookmarkEnd w:id="21"/>
      <w:bookmarkEnd w:id="22"/>
    </w:p>
    <w:p w14:paraId="2F5AFA37" w14:textId="768CE325" w:rsidR="001C7360" w:rsidRDefault="00B3721A" w:rsidP="00652A3E">
      <w:r>
        <w:t>А</w:t>
      </w:r>
      <w:r w:rsidRPr="00B3721A">
        <w:t>нализируя программный продукт выявлено, что для него требуются</w:t>
      </w:r>
      <w:r w:rsidR="0095438E" w:rsidRPr="0095438E">
        <w:t>:</w:t>
      </w:r>
    </w:p>
    <w:p w14:paraId="15F303FF" w14:textId="5F13E4CE" w:rsidR="0095438E" w:rsidRPr="0095438E" w:rsidRDefault="0095438E" w:rsidP="00ED1D32">
      <w:pPr>
        <w:pStyle w:val="a5"/>
        <w:numPr>
          <w:ilvl w:val="0"/>
          <w:numId w:val="15"/>
        </w:numPr>
        <w:spacing w:line="360" w:lineRule="auto"/>
        <w:ind w:left="0" w:firstLine="709"/>
      </w:pPr>
      <w:r>
        <w:rPr>
          <w:rFonts w:ascii="Times New Roman" w:hAnsi="Times New Roman"/>
          <w:szCs w:val="28"/>
        </w:rPr>
        <w:t xml:space="preserve">системные программные средства, используемые программой, должно быть представлены лицензионной локализованной версией операционной системы не ниже </w:t>
      </w:r>
      <w:r>
        <w:rPr>
          <w:rFonts w:ascii="Times New Roman" w:hAnsi="Times New Roman"/>
          <w:szCs w:val="28"/>
          <w:lang w:val="en-US"/>
        </w:rPr>
        <w:t>Windows</w:t>
      </w:r>
      <w:r w:rsidRPr="00DA751C">
        <w:rPr>
          <w:rFonts w:ascii="Times New Roman" w:hAnsi="Times New Roman"/>
          <w:szCs w:val="28"/>
        </w:rPr>
        <w:t xml:space="preserve"> 7.</w:t>
      </w:r>
    </w:p>
    <w:p w14:paraId="43911F2D" w14:textId="6B0B0658" w:rsidR="0095438E" w:rsidRPr="0095438E" w:rsidRDefault="0095438E" w:rsidP="00ED1D32">
      <w:pPr>
        <w:pStyle w:val="a5"/>
        <w:numPr>
          <w:ilvl w:val="0"/>
          <w:numId w:val="15"/>
        </w:numPr>
        <w:spacing w:line="360" w:lineRule="auto"/>
        <w:ind w:left="0" w:firstLine="709"/>
      </w:pPr>
      <w:r>
        <w:rPr>
          <w:rFonts w:ascii="Times New Roman" w:hAnsi="Times New Roman"/>
          <w:szCs w:val="28"/>
        </w:rPr>
        <w:t>доступ к современному веб-браузеру (</w:t>
      </w:r>
      <w:r>
        <w:rPr>
          <w:rFonts w:ascii="Times New Roman" w:hAnsi="Times New Roman"/>
          <w:szCs w:val="28"/>
          <w:lang w:val="en-US"/>
        </w:rPr>
        <w:t>Internet</w:t>
      </w:r>
      <w:r w:rsidRPr="00DA751C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  <w:lang w:val="en-US"/>
        </w:rPr>
        <w:t>Explorer</w:t>
      </w:r>
      <w:r w:rsidRPr="00DA751C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</w:rPr>
        <w:t xml:space="preserve">версия </w:t>
      </w:r>
      <w:r w:rsidRPr="00DA751C">
        <w:rPr>
          <w:rFonts w:ascii="Times New Roman" w:hAnsi="Times New Roman"/>
          <w:szCs w:val="28"/>
        </w:rPr>
        <w:t>1</w:t>
      </w:r>
      <w:r>
        <w:rPr>
          <w:rFonts w:ascii="Times New Roman" w:hAnsi="Times New Roman"/>
          <w:szCs w:val="28"/>
        </w:rPr>
        <w:t>1 и выше,</w:t>
      </w:r>
      <w:r w:rsidRPr="009D2D13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  <w:lang w:val="en-US"/>
        </w:rPr>
        <w:t>Google</w:t>
      </w:r>
      <w:r w:rsidRPr="00DA751C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  <w:lang w:val="en-US"/>
        </w:rPr>
        <w:t>Chrome</w:t>
      </w:r>
      <w:r>
        <w:rPr>
          <w:rFonts w:ascii="Times New Roman" w:hAnsi="Times New Roman"/>
          <w:szCs w:val="28"/>
        </w:rPr>
        <w:t xml:space="preserve"> версия 79 и выше, Яндекс Браузер версия 19 и выше</w:t>
      </w:r>
      <w:r w:rsidRPr="00DA751C">
        <w:rPr>
          <w:rFonts w:ascii="Times New Roman" w:hAnsi="Times New Roman"/>
          <w:szCs w:val="28"/>
        </w:rPr>
        <w:t xml:space="preserve">), </w:t>
      </w:r>
      <w:r>
        <w:rPr>
          <w:rFonts w:ascii="Times New Roman" w:hAnsi="Times New Roman"/>
          <w:szCs w:val="28"/>
        </w:rPr>
        <w:t xml:space="preserve">рекомендуется использовать </w:t>
      </w:r>
      <w:r>
        <w:rPr>
          <w:rFonts w:ascii="Times New Roman" w:hAnsi="Times New Roman"/>
          <w:szCs w:val="28"/>
          <w:lang w:val="en-US"/>
        </w:rPr>
        <w:t>Google</w:t>
      </w:r>
      <w:r w:rsidRPr="00DA751C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  <w:lang w:val="en-US"/>
        </w:rPr>
        <w:t>Chrome</w:t>
      </w:r>
      <w:r w:rsidRPr="00DA751C">
        <w:rPr>
          <w:rFonts w:ascii="Times New Roman" w:hAnsi="Times New Roman"/>
          <w:szCs w:val="28"/>
        </w:rPr>
        <w:t>.</w:t>
      </w:r>
    </w:p>
    <w:p w14:paraId="757E082F" w14:textId="7B6002AF" w:rsidR="0095438E" w:rsidRPr="0095438E" w:rsidRDefault="0095438E" w:rsidP="00ED1D32">
      <w:pPr>
        <w:pStyle w:val="a5"/>
        <w:numPr>
          <w:ilvl w:val="0"/>
          <w:numId w:val="15"/>
        </w:numPr>
        <w:spacing w:line="360" w:lineRule="auto"/>
        <w:ind w:left="0" w:firstLine="709"/>
      </w:pPr>
      <w:r>
        <w:rPr>
          <w:rFonts w:ascii="Times New Roman" w:hAnsi="Times New Roman"/>
          <w:szCs w:val="28"/>
        </w:rPr>
        <w:t>две группы пользователей</w:t>
      </w:r>
      <w:r w:rsidRPr="0095438E">
        <w:rPr>
          <w:rFonts w:ascii="Times New Roman" w:hAnsi="Times New Roman"/>
          <w:szCs w:val="28"/>
        </w:rPr>
        <w:t xml:space="preserve">: </w:t>
      </w:r>
      <w:r>
        <w:rPr>
          <w:rFonts w:ascii="Times New Roman" w:hAnsi="Times New Roman"/>
          <w:szCs w:val="28"/>
        </w:rPr>
        <w:t>администратор и клиент</w:t>
      </w:r>
    </w:p>
    <w:p w14:paraId="38998098" w14:textId="44ED518E" w:rsidR="0095438E" w:rsidRPr="00A95253" w:rsidRDefault="0095438E" w:rsidP="00ED1D32">
      <w:pPr>
        <w:pStyle w:val="a5"/>
        <w:numPr>
          <w:ilvl w:val="0"/>
          <w:numId w:val="15"/>
        </w:numPr>
        <w:spacing w:line="360" w:lineRule="auto"/>
        <w:ind w:left="0" w:firstLine="709"/>
        <w:rPr>
          <w:rFonts w:ascii="Times New Roman" w:hAnsi="Times New Roman"/>
        </w:rPr>
      </w:pPr>
      <w:r w:rsidRPr="00A95253">
        <w:rPr>
          <w:rFonts w:ascii="Times New Roman" w:hAnsi="Times New Roman"/>
        </w:rPr>
        <w:t>начальные данные</w:t>
      </w:r>
      <w:r w:rsidRPr="00A95253">
        <w:rPr>
          <w:rFonts w:ascii="Times New Roman" w:hAnsi="Times New Roman"/>
          <w:lang w:val="en-US"/>
        </w:rPr>
        <w:t>:</w:t>
      </w:r>
      <w:r w:rsidRPr="00A95253">
        <w:rPr>
          <w:rFonts w:ascii="Times New Roman" w:hAnsi="Times New Roman"/>
        </w:rPr>
        <w:t xml:space="preserve"> </w:t>
      </w:r>
    </w:p>
    <w:p w14:paraId="5F5EA115" w14:textId="0D1FDD28" w:rsidR="0095438E" w:rsidRPr="00150D83" w:rsidRDefault="0095438E" w:rsidP="00A95253">
      <w:pPr>
        <w:pStyle w:val="a5"/>
        <w:numPr>
          <w:ilvl w:val="1"/>
          <w:numId w:val="26"/>
        </w:numPr>
        <w:spacing w:line="360" w:lineRule="auto"/>
        <w:ind w:left="0" w:firstLine="1134"/>
        <w:rPr>
          <w:rFonts w:ascii="Times New Roman" w:hAnsi="Times New Roman"/>
        </w:rPr>
      </w:pPr>
      <w:r w:rsidRPr="00150D83">
        <w:rPr>
          <w:rFonts w:ascii="Times New Roman" w:hAnsi="Times New Roman"/>
        </w:rPr>
        <w:t xml:space="preserve">список подписок и их описание (цена, наименование) в формате </w:t>
      </w:r>
      <w:r w:rsidRPr="00150D83">
        <w:rPr>
          <w:rFonts w:ascii="Times New Roman" w:hAnsi="Times New Roman"/>
          <w:lang w:val="en-US"/>
        </w:rPr>
        <w:t>Word</w:t>
      </w:r>
      <w:r w:rsidRPr="00150D83">
        <w:rPr>
          <w:rFonts w:ascii="Times New Roman" w:hAnsi="Times New Roman"/>
        </w:rPr>
        <w:t xml:space="preserve">, </w:t>
      </w:r>
      <w:r w:rsidRPr="00150D83">
        <w:rPr>
          <w:rFonts w:ascii="Times New Roman" w:hAnsi="Times New Roman"/>
          <w:lang w:val="en-US"/>
        </w:rPr>
        <w:t>Excel</w:t>
      </w:r>
      <w:r w:rsidRPr="00150D83">
        <w:rPr>
          <w:rFonts w:ascii="Times New Roman" w:hAnsi="Times New Roman"/>
        </w:rPr>
        <w:t xml:space="preserve">, </w:t>
      </w:r>
      <w:r w:rsidRPr="00150D83">
        <w:rPr>
          <w:rFonts w:ascii="Times New Roman" w:hAnsi="Times New Roman"/>
          <w:lang w:val="en-US"/>
        </w:rPr>
        <w:t>Xml</w:t>
      </w:r>
      <w:r w:rsidRPr="00150D83">
        <w:rPr>
          <w:rFonts w:ascii="Times New Roman" w:hAnsi="Times New Roman"/>
        </w:rPr>
        <w:t xml:space="preserve"> или в любом другом текстовом формате</w:t>
      </w:r>
    </w:p>
    <w:p w14:paraId="75F08FA0" w14:textId="040BB764" w:rsidR="0095438E" w:rsidRPr="00150D83" w:rsidRDefault="0095438E" w:rsidP="00A95253">
      <w:pPr>
        <w:pStyle w:val="a5"/>
        <w:numPr>
          <w:ilvl w:val="1"/>
          <w:numId w:val="26"/>
        </w:numPr>
        <w:ind w:left="0" w:firstLine="1134"/>
        <w:rPr>
          <w:rFonts w:ascii="Times New Roman" w:hAnsi="Times New Roman"/>
        </w:rPr>
      </w:pPr>
      <w:r w:rsidRPr="00150D83">
        <w:rPr>
          <w:rFonts w:ascii="Times New Roman" w:hAnsi="Times New Roman"/>
        </w:rPr>
        <w:t xml:space="preserve">список тренировок и их описание (наименование, время выполнение, состав входящих упражнений) в формате </w:t>
      </w:r>
      <w:proofErr w:type="spellStart"/>
      <w:r w:rsidRPr="00150D83">
        <w:rPr>
          <w:rFonts w:ascii="Times New Roman" w:hAnsi="Times New Roman"/>
        </w:rPr>
        <w:t>Word</w:t>
      </w:r>
      <w:proofErr w:type="spellEnd"/>
      <w:r w:rsidRPr="00150D83">
        <w:rPr>
          <w:rFonts w:ascii="Times New Roman" w:hAnsi="Times New Roman"/>
        </w:rPr>
        <w:t xml:space="preserve">, </w:t>
      </w:r>
      <w:proofErr w:type="spellStart"/>
      <w:r w:rsidRPr="00150D83">
        <w:rPr>
          <w:rFonts w:ascii="Times New Roman" w:hAnsi="Times New Roman"/>
        </w:rPr>
        <w:t>Excel</w:t>
      </w:r>
      <w:proofErr w:type="spellEnd"/>
      <w:r w:rsidRPr="00150D83">
        <w:rPr>
          <w:rFonts w:ascii="Times New Roman" w:hAnsi="Times New Roman"/>
        </w:rPr>
        <w:t xml:space="preserve">, </w:t>
      </w:r>
      <w:proofErr w:type="spellStart"/>
      <w:r w:rsidRPr="00150D83">
        <w:rPr>
          <w:rFonts w:ascii="Times New Roman" w:hAnsi="Times New Roman"/>
        </w:rPr>
        <w:t>Xml</w:t>
      </w:r>
      <w:proofErr w:type="spellEnd"/>
      <w:r w:rsidRPr="00150D83">
        <w:rPr>
          <w:rFonts w:ascii="Times New Roman" w:hAnsi="Times New Roman"/>
        </w:rPr>
        <w:t xml:space="preserve"> или в любом другом текстовом формате</w:t>
      </w:r>
    </w:p>
    <w:p w14:paraId="7299259C" w14:textId="43828B71" w:rsidR="0095438E" w:rsidRPr="00150D83" w:rsidRDefault="0095438E" w:rsidP="00A95253">
      <w:pPr>
        <w:pStyle w:val="a5"/>
        <w:numPr>
          <w:ilvl w:val="1"/>
          <w:numId w:val="26"/>
        </w:numPr>
        <w:ind w:left="0" w:firstLine="1134"/>
        <w:rPr>
          <w:rFonts w:ascii="Times New Roman" w:hAnsi="Times New Roman"/>
        </w:rPr>
      </w:pPr>
      <w:r w:rsidRPr="00150D83">
        <w:rPr>
          <w:rFonts w:ascii="Times New Roman" w:hAnsi="Times New Roman"/>
        </w:rPr>
        <w:t xml:space="preserve">список новостей и их описание (наименование и основной контент) в формате </w:t>
      </w:r>
      <w:proofErr w:type="spellStart"/>
      <w:r w:rsidRPr="00150D83">
        <w:rPr>
          <w:rFonts w:ascii="Times New Roman" w:hAnsi="Times New Roman"/>
        </w:rPr>
        <w:t>Word</w:t>
      </w:r>
      <w:proofErr w:type="spellEnd"/>
      <w:r w:rsidRPr="00150D83">
        <w:rPr>
          <w:rFonts w:ascii="Times New Roman" w:hAnsi="Times New Roman"/>
        </w:rPr>
        <w:t xml:space="preserve">, </w:t>
      </w:r>
      <w:proofErr w:type="spellStart"/>
      <w:r w:rsidRPr="00150D83">
        <w:rPr>
          <w:rFonts w:ascii="Times New Roman" w:hAnsi="Times New Roman"/>
        </w:rPr>
        <w:t>Excel</w:t>
      </w:r>
      <w:proofErr w:type="spellEnd"/>
      <w:r w:rsidRPr="00150D83">
        <w:rPr>
          <w:rFonts w:ascii="Times New Roman" w:hAnsi="Times New Roman"/>
        </w:rPr>
        <w:t xml:space="preserve">, </w:t>
      </w:r>
      <w:proofErr w:type="spellStart"/>
      <w:r w:rsidRPr="00150D83">
        <w:rPr>
          <w:rFonts w:ascii="Times New Roman" w:hAnsi="Times New Roman"/>
        </w:rPr>
        <w:t>Xml</w:t>
      </w:r>
      <w:proofErr w:type="spellEnd"/>
      <w:r w:rsidRPr="00150D83">
        <w:rPr>
          <w:rFonts w:ascii="Times New Roman" w:hAnsi="Times New Roman"/>
        </w:rPr>
        <w:t xml:space="preserve"> или в любом другом текстовом формате</w:t>
      </w:r>
    </w:p>
    <w:p w14:paraId="5478DF71" w14:textId="5CC8FA10" w:rsidR="0095438E" w:rsidRPr="00150D83" w:rsidRDefault="0095438E" w:rsidP="00A95253">
      <w:pPr>
        <w:pStyle w:val="a5"/>
        <w:numPr>
          <w:ilvl w:val="1"/>
          <w:numId w:val="26"/>
        </w:numPr>
        <w:ind w:left="0" w:firstLine="1134"/>
        <w:rPr>
          <w:rFonts w:ascii="Times New Roman" w:hAnsi="Times New Roman"/>
        </w:rPr>
      </w:pPr>
      <w:r w:rsidRPr="00150D83">
        <w:rPr>
          <w:rFonts w:ascii="Times New Roman" w:hAnsi="Times New Roman"/>
        </w:rPr>
        <w:t xml:space="preserve">список упражнений и их описание (наименование, </w:t>
      </w:r>
      <w:r w:rsidR="00373089" w:rsidRPr="00150D83">
        <w:rPr>
          <w:rFonts w:ascii="Times New Roman" w:hAnsi="Times New Roman"/>
        </w:rPr>
        <w:t xml:space="preserve">время выполнение, </w:t>
      </w:r>
      <w:r w:rsidR="00373089" w:rsidRPr="00150D83">
        <w:rPr>
          <w:rFonts w:ascii="Times New Roman" w:hAnsi="Times New Roman"/>
          <w:lang w:val="en-US"/>
        </w:rPr>
        <w:t>gif</w:t>
      </w:r>
      <w:r w:rsidRPr="00150D83">
        <w:rPr>
          <w:rFonts w:ascii="Times New Roman" w:hAnsi="Times New Roman"/>
        </w:rPr>
        <w:t xml:space="preserve">) в формате </w:t>
      </w:r>
      <w:proofErr w:type="spellStart"/>
      <w:r w:rsidRPr="00150D83">
        <w:rPr>
          <w:rFonts w:ascii="Times New Roman" w:hAnsi="Times New Roman"/>
        </w:rPr>
        <w:t>Word</w:t>
      </w:r>
      <w:proofErr w:type="spellEnd"/>
      <w:r w:rsidRPr="00150D83">
        <w:rPr>
          <w:rFonts w:ascii="Times New Roman" w:hAnsi="Times New Roman"/>
        </w:rPr>
        <w:t xml:space="preserve">, </w:t>
      </w:r>
      <w:proofErr w:type="spellStart"/>
      <w:r w:rsidRPr="00150D83">
        <w:rPr>
          <w:rFonts w:ascii="Times New Roman" w:hAnsi="Times New Roman"/>
        </w:rPr>
        <w:t>Excel</w:t>
      </w:r>
      <w:proofErr w:type="spellEnd"/>
      <w:r w:rsidRPr="00150D83">
        <w:rPr>
          <w:rFonts w:ascii="Times New Roman" w:hAnsi="Times New Roman"/>
        </w:rPr>
        <w:t xml:space="preserve">, </w:t>
      </w:r>
      <w:proofErr w:type="spellStart"/>
      <w:r w:rsidRPr="00150D83">
        <w:rPr>
          <w:rFonts w:ascii="Times New Roman" w:hAnsi="Times New Roman"/>
        </w:rPr>
        <w:t>Xml</w:t>
      </w:r>
      <w:proofErr w:type="spellEnd"/>
      <w:r w:rsidRPr="00150D83">
        <w:rPr>
          <w:rFonts w:ascii="Times New Roman" w:hAnsi="Times New Roman"/>
        </w:rPr>
        <w:t xml:space="preserve"> или в любом другом текстовом формате</w:t>
      </w:r>
    </w:p>
    <w:p w14:paraId="7AB31AC3" w14:textId="77777777" w:rsidR="0095438E" w:rsidRDefault="0095438E" w:rsidP="00373089">
      <w:pPr>
        <w:pStyle w:val="a5"/>
        <w:spacing w:line="360" w:lineRule="auto"/>
        <w:ind w:left="2149" w:firstLine="0"/>
      </w:pPr>
    </w:p>
    <w:p w14:paraId="6F0F93B0" w14:textId="04C7A439" w:rsidR="001C7360" w:rsidRDefault="001C7360" w:rsidP="0095438E">
      <w:pPr>
        <w:ind w:left="707"/>
      </w:pPr>
    </w:p>
    <w:p w14:paraId="79F3D4E1" w14:textId="673EACFD" w:rsidR="001C7360" w:rsidRDefault="001C7360" w:rsidP="00652A3E"/>
    <w:p w14:paraId="6A7F5254" w14:textId="77777777" w:rsidR="00A95253" w:rsidRDefault="00A95253" w:rsidP="00652A3E"/>
    <w:p w14:paraId="56692AFD" w14:textId="1BA31590" w:rsidR="001C7360" w:rsidRDefault="001C7360" w:rsidP="00652A3E"/>
    <w:p w14:paraId="5A7EED22" w14:textId="58B0A510" w:rsidR="001C7360" w:rsidRDefault="001C7360" w:rsidP="00652A3E"/>
    <w:p w14:paraId="0BB9433D" w14:textId="5D552844" w:rsidR="00B3721A" w:rsidRDefault="00B3721A" w:rsidP="00652A3E"/>
    <w:p w14:paraId="527EA42D" w14:textId="77777777" w:rsidR="002F3E70" w:rsidRPr="002F3E70" w:rsidRDefault="002F3E70" w:rsidP="002F3E70">
      <w:pPr>
        <w:pStyle w:val="a"/>
        <w:numPr>
          <w:ilvl w:val="0"/>
          <w:numId w:val="0"/>
        </w:numPr>
        <w:jc w:val="both"/>
      </w:pPr>
    </w:p>
    <w:p w14:paraId="4BA993B0" w14:textId="7D5F77AA" w:rsidR="00723B7C" w:rsidRDefault="00AF3F56" w:rsidP="002F3E70">
      <w:pPr>
        <w:pStyle w:val="a"/>
        <w:numPr>
          <w:ilvl w:val="1"/>
          <w:numId w:val="27"/>
        </w:numPr>
      </w:pPr>
      <w:r>
        <w:lastRenderedPageBreak/>
        <w:t xml:space="preserve"> </w:t>
      </w:r>
      <w:bookmarkStart w:id="24" w:name="_Toc74153861"/>
      <w:bookmarkStart w:id="25" w:name="_Toc74252201"/>
      <w:bookmarkStart w:id="26" w:name="_Toc74252879"/>
      <w:bookmarkStart w:id="27" w:name="_Toc74253874"/>
      <w:r w:rsidR="00723B7C" w:rsidRPr="00723B7C">
        <w:t xml:space="preserve">Проектирование дизайна </w:t>
      </w:r>
      <w:r>
        <w:t>веб-</w:t>
      </w:r>
      <w:r w:rsidR="00723B7C" w:rsidRPr="00723B7C">
        <w:t>приложения</w:t>
      </w:r>
      <w:bookmarkEnd w:id="23"/>
      <w:bookmarkEnd w:id="24"/>
      <w:bookmarkEnd w:id="25"/>
      <w:bookmarkEnd w:id="26"/>
      <w:bookmarkEnd w:id="27"/>
    </w:p>
    <w:p w14:paraId="520632CE" w14:textId="4789DB19" w:rsidR="006E1948" w:rsidRDefault="006E1948" w:rsidP="002703BE">
      <w:r>
        <w:t xml:space="preserve">На основе технического задания (Приложение А) сформирован </w:t>
      </w:r>
      <w:r w:rsidRPr="006E1948">
        <w:t>макет</w:t>
      </w:r>
      <w:r>
        <w:t xml:space="preserve"> в </w:t>
      </w:r>
      <w:r w:rsidR="005D1FA1">
        <w:t>редакторе</w:t>
      </w:r>
      <w:r w:rsidRPr="006E1948">
        <w:t xml:space="preserve"> </w:t>
      </w:r>
      <w:proofErr w:type="spellStart"/>
      <w:r w:rsidRPr="006E1948">
        <w:t>Figma</w:t>
      </w:r>
      <w:proofErr w:type="spellEnd"/>
      <w:r>
        <w:t>.</w:t>
      </w:r>
    </w:p>
    <w:p w14:paraId="35CB7C8B" w14:textId="75EF9185" w:rsidR="007572BB" w:rsidRPr="00E323E0" w:rsidRDefault="007572BB" w:rsidP="002703BE">
      <w:r w:rsidRPr="00E323E0">
        <w:rPr>
          <w:noProof/>
        </w:rPr>
        <w:drawing>
          <wp:anchor distT="0" distB="0" distL="114300" distR="114300" simplePos="0" relativeHeight="251598848" behindDoc="0" locked="0" layoutInCell="1" allowOverlap="1" wp14:anchorId="0DAC34C8" wp14:editId="42094F16">
            <wp:simplePos x="0" y="0"/>
            <wp:positionH relativeFrom="column">
              <wp:posOffset>398780</wp:posOffset>
            </wp:positionH>
            <wp:positionV relativeFrom="paragraph">
              <wp:posOffset>898583</wp:posOffset>
            </wp:positionV>
            <wp:extent cx="4890135" cy="2406650"/>
            <wp:effectExtent l="0" t="0" r="0" b="0"/>
            <wp:wrapNone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890135" cy="24066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 xml:space="preserve">Шапка главной страницы (Рисунок 1), на которой находится навигационное меню, с помощью которого осуществляются переходы </w:t>
      </w:r>
      <w:r w:rsidR="009B5AF3">
        <w:t>по сайту.</w:t>
      </w:r>
    </w:p>
    <w:p w14:paraId="559E27CC" w14:textId="32156C99" w:rsidR="00E323E0" w:rsidRDefault="00E323E0" w:rsidP="002703BE"/>
    <w:p w14:paraId="1DEB36CE" w14:textId="63A22D9D" w:rsidR="007572BB" w:rsidRPr="007572BB" w:rsidRDefault="007572BB" w:rsidP="007572BB"/>
    <w:p w14:paraId="5FBCC363" w14:textId="67A0A79F" w:rsidR="007572BB" w:rsidRPr="007572BB" w:rsidRDefault="007572BB" w:rsidP="007572BB"/>
    <w:p w14:paraId="194B65DE" w14:textId="7C8FA6B9" w:rsidR="007572BB" w:rsidRPr="007572BB" w:rsidRDefault="007572BB" w:rsidP="007572BB"/>
    <w:p w14:paraId="2DFC0670" w14:textId="388FBAA6" w:rsidR="007572BB" w:rsidRPr="007572BB" w:rsidRDefault="007572BB" w:rsidP="007572BB"/>
    <w:p w14:paraId="7CF84279" w14:textId="5B1B29CC" w:rsidR="007572BB" w:rsidRPr="007572BB" w:rsidRDefault="007572BB" w:rsidP="007572BB"/>
    <w:p w14:paraId="3C1F4B1B" w14:textId="1791160A" w:rsidR="007572BB" w:rsidRPr="007572BB" w:rsidRDefault="007572BB" w:rsidP="007572BB"/>
    <w:p w14:paraId="34073F32" w14:textId="15103889" w:rsidR="007572BB" w:rsidRDefault="007572BB" w:rsidP="007572BB"/>
    <w:p w14:paraId="55A3D3E3" w14:textId="5FC16235" w:rsidR="007572BB" w:rsidRDefault="007572BB" w:rsidP="00A95253">
      <w:pPr>
        <w:tabs>
          <w:tab w:val="left" w:pos="2690"/>
        </w:tabs>
        <w:spacing w:line="480" w:lineRule="auto"/>
        <w:ind w:firstLine="0"/>
        <w:jc w:val="center"/>
      </w:pPr>
      <w:r>
        <w:t>Рисунок 1 – Шапка главной страницы</w:t>
      </w:r>
    </w:p>
    <w:p w14:paraId="31C63E3A" w14:textId="37834125" w:rsidR="007572BB" w:rsidRDefault="007572BB" w:rsidP="007572BB">
      <w:pPr>
        <w:tabs>
          <w:tab w:val="left" w:pos="2690"/>
        </w:tabs>
      </w:pPr>
      <w:r>
        <w:t>Ниже представлен блок (Рисунок 2), с помощью которого пользователь сайта может ознакомиться с преимуществами приложения.</w:t>
      </w:r>
    </w:p>
    <w:p w14:paraId="06950C08" w14:textId="6D2834FE" w:rsidR="007572BB" w:rsidRDefault="007572BB" w:rsidP="007572BB">
      <w:pPr>
        <w:tabs>
          <w:tab w:val="left" w:pos="2690"/>
        </w:tabs>
      </w:pPr>
      <w:r w:rsidRPr="007572BB">
        <w:rPr>
          <w:noProof/>
        </w:rPr>
        <w:drawing>
          <wp:anchor distT="0" distB="0" distL="114300" distR="114300" simplePos="0" relativeHeight="251606016" behindDoc="0" locked="0" layoutInCell="1" allowOverlap="1" wp14:anchorId="0463D799" wp14:editId="7A2BE0FF">
            <wp:simplePos x="0" y="0"/>
            <wp:positionH relativeFrom="column">
              <wp:posOffset>443865</wp:posOffset>
            </wp:positionH>
            <wp:positionV relativeFrom="paragraph">
              <wp:posOffset>5715</wp:posOffset>
            </wp:positionV>
            <wp:extent cx="5015188" cy="2292350"/>
            <wp:effectExtent l="0" t="0" r="0" b="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15188" cy="22923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A85EBEF" w14:textId="58EBEDFC" w:rsidR="007572BB" w:rsidRPr="007572BB" w:rsidRDefault="007572BB" w:rsidP="007572BB"/>
    <w:p w14:paraId="6E15B975" w14:textId="5278A055" w:rsidR="007572BB" w:rsidRPr="007572BB" w:rsidRDefault="007572BB" w:rsidP="007572BB"/>
    <w:p w14:paraId="78ABCD31" w14:textId="71EBDBB7" w:rsidR="007572BB" w:rsidRPr="007572BB" w:rsidRDefault="007572BB" w:rsidP="007572BB"/>
    <w:p w14:paraId="0058F2B2" w14:textId="6F6349D6" w:rsidR="007572BB" w:rsidRPr="007572BB" w:rsidRDefault="007572BB" w:rsidP="007572BB"/>
    <w:p w14:paraId="4F149945" w14:textId="6448BDF6" w:rsidR="007572BB" w:rsidRPr="007572BB" w:rsidRDefault="007572BB" w:rsidP="007572BB"/>
    <w:p w14:paraId="55AC74A9" w14:textId="54045F9E" w:rsidR="007572BB" w:rsidRDefault="007572BB" w:rsidP="007572BB"/>
    <w:p w14:paraId="46D523A3" w14:textId="52AB4B87" w:rsidR="007572BB" w:rsidRDefault="007572BB" w:rsidP="007572BB"/>
    <w:p w14:paraId="107D6797" w14:textId="4D1995BB" w:rsidR="007572BB" w:rsidRDefault="007572BB" w:rsidP="007572BB">
      <w:pPr>
        <w:tabs>
          <w:tab w:val="left" w:pos="1850"/>
        </w:tabs>
        <w:ind w:firstLine="0"/>
        <w:jc w:val="center"/>
      </w:pPr>
      <w:r>
        <w:t>Рисунок 2 – Блок с преимуществами</w:t>
      </w:r>
    </w:p>
    <w:p w14:paraId="0A5DC869" w14:textId="52FD33E3" w:rsidR="009B5AF3" w:rsidRDefault="009B5AF3" w:rsidP="00AD2E35">
      <w:pPr>
        <w:tabs>
          <w:tab w:val="left" w:pos="1850"/>
        </w:tabs>
      </w:pPr>
    </w:p>
    <w:p w14:paraId="56BC6800" w14:textId="14EEAE5B" w:rsidR="00B14728" w:rsidRDefault="00B14728" w:rsidP="00AD2E35">
      <w:pPr>
        <w:tabs>
          <w:tab w:val="left" w:pos="1850"/>
        </w:tabs>
      </w:pPr>
    </w:p>
    <w:p w14:paraId="23A3912F" w14:textId="77777777" w:rsidR="00B14728" w:rsidRDefault="00B14728" w:rsidP="00AD2E35">
      <w:pPr>
        <w:tabs>
          <w:tab w:val="left" w:pos="1850"/>
        </w:tabs>
      </w:pPr>
    </w:p>
    <w:p w14:paraId="53431AE3" w14:textId="2664F6D3" w:rsidR="007572BB" w:rsidRDefault="009B5AF3" w:rsidP="00AD2E35">
      <w:pPr>
        <w:tabs>
          <w:tab w:val="left" w:pos="1850"/>
        </w:tabs>
      </w:pPr>
      <w:r>
        <w:lastRenderedPageBreak/>
        <w:t>Далее</w:t>
      </w:r>
      <w:r w:rsidR="00AD2E35">
        <w:t xml:space="preserve"> представлен блок (Рисунок 3), с помощью которого пользователь может просмотреть отзывы людей, пользующихся этим приложением.</w:t>
      </w:r>
    </w:p>
    <w:p w14:paraId="0819E5BE" w14:textId="7D95C0B4" w:rsidR="00AD2E35" w:rsidRDefault="00AD2E35" w:rsidP="00AD2E35">
      <w:pPr>
        <w:tabs>
          <w:tab w:val="left" w:pos="1850"/>
        </w:tabs>
      </w:pPr>
      <w:r w:rsidRPr="00AD2E35">
        <w:rPr>
          <w:noProof/>
        </w:rPr>
        <w:drawing>
          <wp:anchor distT="0" distB="0" distL="114300" distR="114300" simplePos="0" relativeHeight="251692032" behindDoc="0" locked="0" layoutInCell="1" allowOverlap="1" wp14:anchorId="750EB039" wp14:editId="006386F5">
            <wp:simplePos x="0" y="0"/>
            <wp:positionH relativeFrom="column">
              <wp:posOffset>477982</wp:posOffset>
            </wp:positionH>
            <wp:positionV relativeFrom="paragraph">
              <wp:posOffset>88207</wp:posOffset>
            </wp:positionV>
            <wp:extent cx="4985673" cy="2278889"/>
            <wp:effectExtent l="0" t="0" r="0" b="0"/>
            <wp:wrapNone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985673" cy="2278889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603BB8B" w14:textId="7A650A31" w:rsidR="007572BB" w:rsidRDefault="007572BB" w:rsidP="007572BB">
      <w:pPr>
        <w:tabs>
          <w:tab w:val="left" w:pos="1850"/>
        </w:tabs>
        <w:ind w:firstLine="0"/>
      </w:pPr>
    </w:p>
    <w:p w14:paraId="1144F390" w14:textId="1D40953C" w:rsidR="00AD2E35" w:rsidRPr="00AD2E35" w:rsidRDefault="00AD2E35" w:rsidP="00AD2E35"/>
    <w:p w14:paraId="51A9E1EF" w14:textId="7D4D5E12" w:rsidR="00AD2E35" w:rsidRPr="00AD2E35" w:rsidRDefault="00AD2E35" w:rsidP="00AD2E35"/>
    <w:p w14:paraId="1C1EC6FC" w14:textId="63C4817E" w:rsidR="00AD2E35" w:rsidRPr="00AD2E35" w:rsidRDefault="00AD2E35" w:rsidP="00AD2E35"/>
    <w:p w14:paraId="04A8B7B6" w14:textId="579C7B09" w:rsidR="00AD2E35" w:rsidRPr="00AD2E35" w:rsidRDefault="00AD2E35" w:rsidP="00AD2E35"/>
    <w:p w14:paraId="2928F1C5" w14:textId="22CFE2D1" w:rsidR="00AD2E35" w:rsidRPr="00AD2E35" w:rsidRDefault="00AD2E35" w:rsidP="00AD2E35"/>
    <w:p w14:paraId="1C3D3402" w14:textId="73010086" w:rsidR="00AD2E35" w:rsidRDefault="00AD2E35" w:rsidP="00AD2E35"/>
    <w:p w14:paraId="087DFFAE" w14:textId="398A49BE" w:rsidR="00AD2E35" w:rsidRDefault="00AD2E35" w:rsidP="00A95253">
      <w:pPr>
        <w:tabs>
          <w:tab w:val="left" w:pos="3055"/>
        </w:tabs>
        <w:spacing w:line="480" w:lineRule="auto"/>
        <w:ind w:firstLine="0"/>
        <w:jc w:val="center"/>
      </w:pPr>
      <w:r>
        <w:t>Рисунок 3 – Блок отзывов</w:t>
      </w:r>
    </w:p>
    <w:p w14:paraId="093BBFF7" w14:textId="479F61FA" w:rsidR="00AD2E35" w:rsidRDefault="009B5AF3" w:rsidP="00AD2E35">
      <w:pPr>
        <w:tabs>
          <w:tab w:val="left" w:pos="1850"/>
        </w:tabs>
      </w:pPr>
      <w:r>
        <w:t>Ниже представлен блок (Рисунок 4), с помощью которого пользователь может просмотреть актуальные новости приложения.</w:t>
      </w:r>
    </w:p>
    <w:p w14:paraId="487E9AEC" w14:textId="0CB816AF" w:rsidR="009B5AF3" w:rsidRDefault="009B5AF3" w:rsidP="00AD2E35">
      <w:pPr>
        <w:tabs>
          <w:tab w:val="left" w:pos="1850"/>
        </w:tabs>
      </w:pPr>
      <w:r w:rsidRPr="009B5AF3">
        <w:rPr>
          <w:noProof/>
        </w:rPr>
        <w:drawing>
          <wp:anchor distT="0" distB="0" distL="114300" distR="114300" simplePos="0" relativeHeight="251613184" behindDoc="0" locked="0" layoutInCell="1" allowOverlap="1" wp14:anchorId="39F01A65" wp14:editId="053D2346">
            <wp:simplePos x="0" y="0"/>
            <wp:positionH relativeFrom="column">
              <wp:posOffset>429260</wp:posOffset>
            </wp:positionH>
            <wp:positionV relativeFrom="paragraph">
              <wp:posOffset>119322</wp:posOffset>
            </wp:positionV>
            <wp:extent cx="5070983" cy="2230582"/>
            <wp:effectExtent l="0" t="0" r="0" b="0"/>
            <wp:wrapNone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070983" cy="223058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D4AFFA9" w14:textId="5DF7C9C9" w:rsidR="009B5AF3" w:rsidRPr="009B5AF3" w:rsidRDefault="009B5AF3" w:rsidP="009B5AF3"/>
    <w:p w14:paraId="0604FB51" w14:textId="082A0DFF" w:rsidR="009B5AF3" w:rsidRPr="009B5AF3" w:rsidRDefault="009B5AF3" w:rsidP="009B5AF3"/>
    <w:p w14:paraId="5067B29F" w14:textId="353C6670" w:rsidR="009B5AF3" w:rsidRPr="009B5AF3" w:rsidRDefault="009B5AF3" w:rsidP="009B5AF3"/>
    <w:p w14:paraId="6932A702" w14:textId="573DED23" w:rsidR="009B5AF3" w:rsidRPr="009B5AF3" w:rsidRDefault="009B5AF3" w:rsidP="009B5AF3"/>
    <w:p w14:paraId="7DBF49C1" w14:textId="2E7D5C7D" w:rsidR="009B5AF3" w:rsidRPr="009B5AF3" w:rsidRDefault="009B5AF3" w:rsidP="009B5AF3"/>
    <w:p w14:paraId="1A51E621" w14:textId="52F634BD" w:rsidR="009B5AF3" w:rsidRDefault="009B5AF3" w:rsidP="009B5AF3"/>
    <w:p w14:paraId="4A520BB4" w14:textId="2D178120" w:rsidR="009B5AF3" w:rsidRDefault="009B5AF3" w:rsidP="009B5AF3"/>
    <w:p w14:paraId="79C16F94" w14:textId="08DD33C3" w:rsidR="009B5AF3" w:rsidRDefault="009B5AF3" w:rsidP="00A95253">
      <w:pPr>
        <w:tabs>
          <w:tab w:val="left" w:pos="3622"/>
        </w:tabs>
        <w:spacing w:line="480" w:lineRule="auto"/>
        <w:ind w:firstLine="0"/>
        <w:jc w:val="center"/>
      </w:pPr>
      <w:r>
        <w:t>Рисунок 4 – Блок новостей</w:t>
      </w:r>
    </w:p>
    <w:p w14:paraId="232B0C02" w14:textId="451C5427" w:rsidR="00083559" w:rsidRDefault="00527A62" w:rsidP="00527A62">
      <w:pPr>
        <w:tabs>
          <w:tab w:val="left" w:pos="3622"/>
        </w:tabs>
      </w:pPr>
      <w:r>
        <w:t>При нажатии на кнопку «Узнать больше» открывается модальное окно с подробным описанием новости (Рисунок 5)</w:t>
      </w:r>
    </w:p>
    <w:p w14:paraId="3A1EF2E5" w14:textId="5058FE54" w:rsidR="00083559" w:rsidRDefault="00083559" w:rsidP="009B5AF3">
      <w:pPr>
        <w:tabs>
          <w:tab w:val="left" w:pos="3622"/>
        </w:tabs>
        <w:ind w:firstLine="0"/>
        <w:jc w:val="center"/>
      </w:pPr>
    </w:p>
    <w:p w14:paraId="0121ACC5" w14:textId="03EDA34A" w:rsidR="00083559" w:rsidRDefault="00083559" w:rsidP="009B5AF3">
      <w:pPr>
        <w:tabs>
          <w:tab w:val="left" w:pos="3622"/>
        </w:tabs>
        <w:ind w:firstLine="0"/>
        <w:jc w:val="center"/>
      </w:pPr>
    </w:p>
    <w:p w14:paraId="4E9DF752" w14:textId="1D25D4EC" w:rsidR="00083559" w:rsidRDefault="00083559" w:rsidP="009B5AF3">
      <w:pPr>
        <w:tabs>
          <w:tab w:val="left" w:pos="3622"/>
        </w:tabs>
        <w:ind w:firstLine="0"/>
        <w:jc w:val="center"/>
      </w:pPr>
    </w:p>
    <w:p w14:paraId="4F662AF0" w14:textId="1D8A24C9" w:rsidR="00083559" w:rsidRDefault="00083559" w:rsidP="009B5AF3">
      <w:pPr>
        <w:tabs>
          <w:tab w:val="left" w:pos="3622"/>
        </w:tabs>
        <w:ind w:firstLine="0"/>
        <w:jc w:val="center"/>
      </w:pPr>
    </w:p>
    <w:p w14:paraId="57B20690" w14:textId="63B2B075" w:rsidR="00083559" w:rsidRDefault="00083559" w:rsidP="009B5AF3">
      <w:pPr>
        <w:tabs>
          <w:tab w:val="left" w:pos="3622"/>
        </w:tabs>
        <w:ind w:firstLine="0"/>
        <w:jc w:val="center"/>
      </w:pPr>
    </w:p>
    <w:p w14:paraId="592852CB" w14:textId="088B7A4D" w:rsidR="00083559" w:rsidRDefault="00527A62" w:rsidP="009B5AF3">
      <w:pPr>
        <w:tabs>
          <w:tab w:val="left" w:pos="3622"/>
        </w:tabs>
        <w:ind w:firstLine="0"/>
        <w:jc w:val="center"/>
      </w:pPr>
      <w:r w:rsidRPr="00527A62">
        <w:rPr>
          <w:noProof/>
        </w:rPr>
        <w:lastRenderedPageBreak/>
        <w:drawing>
          <wp:anchor distT="0" distB="0" distL="114300" distR="114300" simplePos="0" relativeHeight="251634688" behindDoc="0" locked="0" layoutInCell="1" allowOverlap="1" wp14:anchorId="64650432" wp14:editId="157EE5BD">
            <wp:simplePos x="0" y="0"/>
            <wp:positionH relativeFrom="column">
              <wp:posOffset>0</wp:posOffset>
            </wp:positionH>
            <wp:positionV relativeFrom="paragraph">
              <wp:posOffset>-178839</wp:posOffset>
            </wp:positionV>
            <wp:extent cx="5940425" cy="2912745"/>
            <wp:effectExtent l="0" t="0" r="3175" b="1905"/>
            <wp:wrapNone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1274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5896A74F" w14:textId="160CEA76" w:rsidR="00083559" w:rsidRDefault="00083559" w:rsidP="009B5AF3">
      <w:pPr>
        <w:tabs>
          <w:tab w:val="left" w:pos="3622"/>
        </w:tabs>
        <w:ind w:firstLine="0"/>
        <w:jc w:val="center"/>
      </w:pPr>
    </w:p>
    <w:p w14:paraId="0228DCA1" w14:textId="74A4CBCD" w:rsidR="00083559" w:rsidRDefault="00083559" w:rsidP="009B5AF3">
      <w:pPr>
        <w:tabs>
          <w:tab w:val="left" w:pos="3622"/>
        </w:tabs>
        <w:ind w:firstLine="0"/>
        <w:jc w:val="center"/>
      </w:pPr>
    </w:p>
    <w:p w14:paraId="712B63F8" w14:textId="28A7129D" w:rsidR="00083559" w:rsidRDefault="00083559" w:rsidP="009B5AF3">
      <w:pPr>
        <w:tabs>
          <w:tab w:val="left" w:pos="3622"/>
        </w:tabs>
        <w:ind w:firstLine="0"/>
        <w:jc w:val="center"/>
      </w:pPr>
    </w:p>
    <w:p w14:paraId="2C81CBB5" w14:textId="0A709ADA" w:rsidR="00083559" w:rsidRDefault="00083559" w:rsidP="009B5AF3">
      <w:pPr>
        <w:tabs>
          <w:tab w:val="left" w:pos="3622"/>
        </w:tabs>
        <w:ind w:firstLine="0"/>
        <w:jc w:val="center"/>
      </w:pPr>
    </w:p>
    <w:p w14:paraId="1CF1443C" w14:textId="6ED37D9F" w:rsidR="00083559" w:rsidRDefault="00083559" w:rsidP="009B5AF3">
      <w:pPr>
        <w:tabs>
          <w:tab w:val="left" w:pos="3622"/>
        </w:tabs>
        <w:ind w:firstLine="0"/>
        <w:jc w:val="center"/>
      </w:pPr>
    </w:p>
    <w:p w14:paraId="42873612" w14:textId="58322D60" w:rsidR="00083559" w:rsidRDefault="00083559" w:rsidP="009B5AF3">
      <w:pPr>
        <w:tabs>
          <w:tab w:val="left" w:pos="3622"/>
        </w:tabs>
        <w:ind w:firstLine="0"/>
        <w:jc w:val="center"/>
      </w:pPr>
    </w:p>
    <w:p w14:paraId="180397BD" w14:textId="5CE0FBA9" w:rsidR="00083559" w:rsidRDefault="00083559" w:rsidP="009B5AF3">
      <w:pPr>
        <w:tabs>
          <w:tab w:val="left" w:pos="3622"/>
        </w:tabs>
        <w:ind w:firstLine="0"/>
        <w:jc w:val="center"/>
      </w:pPr>
    </w:p>
    <w:p w14:paraId="3E235F9B" w14:textId="6E1795A6" w:rsidR="00083559" w:rsidRDefault="00083559" w:rsidP="009B5AF3">
      <w:pPr>
        <w:tabs>
          <w:tab w:val="left" w:pos="3622"/>
        </w:tabs>
        <w:ind w:firstLine="0"/>
        <w:jc w:val="center"/>
      </w:pPr>
    </w:p>
    <w:p w14:paraId="051A5B08" w14:textId="0A1310C1" w:rsidR="00083559" w:rsidRDefault="00527A62" w:rsidP="00A95253">
      <w:pPr>
        <w:tabs>
          <w:tab w:val="left" w:pos="3622"/>
        </w:tabs>
        <w:spacing w:line="480" w:lineRule="auto"/>
        <w:ind w:firstLine="0"/>
        <w:jc w:val="center"/>
      </w:pPr>
      <w:r>
        <w:t>Рисунок 5 – Подробное описание новости</w:t>
      </w:r>
    </w:p>
    <w:p w14:paraId="33AFDDEF" w14:textId="102BACDA" w:rsidR="00A72D99" w:rsidRDefault="009B5AF3" w:rsidP="00527A62">
      <w:pPr>
        <w:tabs>
          <w:tab w:val="left" w:pos="1850"/>
        </w:tabs>
      </w:pPr>
      <w:r>
        <w:t xml:space="preserve">Заключительным блоком главной странице является блок (Рисунок </w:t>
      </w:r>
      <w:r w:rsidR="00527A62">
        <w:t>6</w:t>
      </w:r>
      <w:r>
        <w:t>), с помощью которого пользователь может оставить отзыв о приложении или задать интересующий его вопрос.</w:t>
      </w:r>
    </w:p>
    <w:p w14:paraId="16F39641" w14:textId="772899AA" w:rsidR="00A72D99" w:rsidRDefault="00C465F6" w:rsidP="009B5AF3">
      <w:pPr>
        <w:tabs>
          <w:tab w:val="left" w:pos="1850"/>
        </w:tabs>
      </w:pPr>
      <w:r w:rsidRPr="00C465F6">
        <w:rPr>
          <w:noProof/>
        </w:rPr>
        <w:drawing>
          <wp:anchor distT="0" distB="0" distL="114300" distR="114300" simplePos="0" relativeHeight="251720704" behindDoc="0" locked="0" layoutInCell="1" allowOverlap="1" wp14:anchorId="6B9C05E4" wp14:editId="40403313">
            <wp:simplePos x="0" y="0"/>
            <wp:positionH relativeFrom="column">
              <wp:posOffset>0</wp:posOffset>
            </wp:positionH>
            <wp:positionV relativeFrom="paragraph">
              <wp:posOffset>-635</wp:posOffset>
            </wp:positionV>
            <wp:extent cx="5940425" cy="2697480"/>
            <wp:effectExtent l="0" t="0" r="3175" b="7620"/>
            <wp:wrapNone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974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690822CB" w14:textId="37949611" w:rsidR="00A72D99" w:rsidRPr="00A72D99" w:rsidRDefault="00A72D99" w:rsidP="00A72D99"/>
    <w:p w14:paraId="5A4DD3AE" w14:textId="76BE9B51" w:rsidR="00A72D99" w:rsidRPr="00A72D99" w:rsidRDefault="00A72D99" w:rsidP="00A72D99"/>
    <w:p w14:paraId="09595BDB" w14:textId="4425838D" w:rsidR="00A72D99" w:rsidRPr="00A72D99" w:rsidRDefault="00A72D99" w:rsidP="00A72D99"/>
    <w:p w14:paraId="6E348B64" w14:textId="70D46CFE" w:rsidR="00A72D99" w:rsidRPr="00A72D99" w:rsidRDefault="00A72D99" w:rsidP="00A72D99"/>
    <w:p w14:paraId="20663B3F" w14:textId="0CFB93D1" w:rsidR="00A72D99" w:rsidRPr="00A72D99" w:rsidRDefault="00A72D99" w:rsidP="00A72D99"/>
    <w:p w14:paraId="2A6267AF" w14:textId="1C30653D" w:rsidR="00A72D99" w:rsidRDefault="00A72D99" w:rsidP="00A72D99"/>
    <w:p w14:paraId="07A8A5A3" w14:textId="65ED7D41" w:rsidR="00A72D99" w:rsidRDefault="00A72D99" w:rsidP="00A72D99"/>
    <w:p w14:paraId="22DD35F5" w14:textId="77777777" w:rsidR="00C465F6" w:rsidRDefault="00C465F6" w:rsidP="00A72D99">
      <w:pPr>
        <w:tabs>
          <w:tab w:val="left" w:pos="4004"/>
        </w:tabs>
        <w:ind w:firstLine="0"/>
        <w:jc w:val="center"/>
      </w:pPr>
    </w:p>
    <w:p w14:paraId="62EB0492" w14:textId="109B7CF0" w:rsidR="00A72D99" w:rsidRDefault="00A72D99" w:rsidP="00A95253">
      <w:pPr>
        <w:tabs>
          <w:tab w:val="left" w:pos="4004"/>
        </w:tabs>
        <w:spacing w:line="480" w:lineRule="auto"/>
        <w:ind w:firstLine="0"/>
        <w:jc w:val="center"/>
      </w:pPr>
      <w:r>
        <w:t xml:space="preserve">Рисунок </w:t>
      </w:r>
      <w:r w:rsidR="00527A62">
        <w:t>6</w:t>
      </w:r>
      <w:r>
        <w:t xml:space="preserve"> – Блок обратной связи</w:t>
      </w:r>
    </w:p>
    <w:p w14:paraId="015ABE30" w14:textId="7C48D9BA" w:rsidR="00C465F6" w:rsidRDefault="00A72D99" w:rsidP="00C465F6">
      <w:pPr>
        <w:tabs>
          <w:tab w:val="left" w:pos="4004"/>
        </w:tabs>
      </w:pPr>
      <w:r>
        <w:t xml:space="preserve">Чтобы перейти на другие страницы пользователь должен пройти авторизацию (Рисунок </w:t>
      </w:r>
      <w:r w:rsidR="00527A62">
        <w:t>7</w:t>
      </w:r>
      <w:r>
        <w:t>).</w:t>
      </w:r>
    </w:p>
    <w:p w14:paraId="531FDD2E" w14:textId="77777777" w:rsidR="00527A62" w:rsidRDefault="00527A62" w:rsidP="00C465F6">
      <w:pPr>
        <w:tabs>
          <w:tab w:val="left" w:pos="4004"/>
        </w:tabs>
      </w:pPr>
    </w:p>
    <w:p w14:paraId="3A789634" w14:textId="1D7DD96A" w:rsidR="00A72D99" w:rsidRDefault="00A72D99" w:rsidP="00C465F6">
      <w:pPr>
        <w:tabs>
          <w:tab w:val="left" w:pos="4004"/>
        </w:tabs>
      </w:pPr>
    </w:p>
    <w:p w14:paraId="5CF32004" w14:textId="7242631C" w:rsidR="00A72D99" w:rsidRDefault="00A72D99" w:rsidP="00A72D99">
      <w:pPr>
        <w:tabs>
          <w:tab w:val="left" w:pos="4004"/>
        </w:tabs>
      </w:pPr>
    </w:p>
    <w:p w14:paraId="49BE9CD4" w14:textId="2B860DE9" w:rsidR="00A72D99" w:rsidRDefault="00A72D99" w:rsidP="00A72D99">
      <w:pPr>
        <w:tabs>
          <w:tab w:val="left" w:pos="4004"/>
        </w:tabs>
      </w:pPr>
    </w:p>
    <w:p w14:paraId="50D060DD" w14:textId="4D05C48B" w:rsidR="00527A62" w:rsidRDefault="00527A62" w:rsidP="00A72D99">
      <w:pPr>
        <w:tabs>
          <w:tab w:val="left" w:pos="4004"/>
        </w:tabs>
      </w:pPr>
      <w:r w:rsidRPr="00A72D99">
        <w:rPr>
          <w:noProof/>
        </w:rPr>
        <w:lastRenderedPageBreak/>
        <w:drawing>
          <wp:anchor distT="0" distB="0" distL="114300" distR="114300" simplePos="0" relativeHeight="251620352" behindDoc="0" locked="0" layoutInCell="1" allowOverlap="1" wp14:anchorId="7DD69209" wp14:editId="79F44863">
            <wp:simplePos x="0" y="0"/>
            <wp:positionH relativeFrom="column">
              <wp:posOffset>1243</wp:posOffset>
            </wp:positionH>
            <wp:positionV relativeFrom="paragraph">
              <wp:posOffset>3752</wp:posOffset>
            </wp:positionV>
            <wp:extent cx="5943600" cy="2943526"/>
            <wp:effectExtent l="0" t="0" r="0" b="0"/>
            <wp:wrapNone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43526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6A8C577" w14:textId="1255FC65" w:rsidR="00527A62" w:rsidRDefault="00527A62" w:rsidP="00A72D99">
      <w:pPr>
        <w:tabs>
          <w:tab w:val="left" w:pos="4004"/>
        </w:tabs>
      </w:pPr>
    </w:p>
    <w:p w14:paraId="7EC74AE0" w14:textId="77777777" w:rsidR="00527A62" w:rsidRDefault="00527A62" w:rsidP="00A72D99">
      <w:pPr>
        <w:tabs>
          <w:tab w:val="left" w:pos="4004"/>
        </w:tabs>
      </w:pPr>
    </w:p>
    <w:p w14:paraId="1E85FB67" w14:textId="215B778B" w:rsidR="00A72D99" w:rsidRDefault="00A72D99" w:rsidP="00A72D99">
      <w:pPr>
        <w:tabs>
          <w:tab w:val="left" w:pos="4004"/>
        </w:tabs>
      </w:pPr>
    </w:p>
    <w:p w14:paraId="4CB1994A" w14:textId="77777777" w:rsidR="00A72D99" w:rsidRDefault="00A72D99" w:rsidP="00A72D99">
      <w:pPr>
        <w:tabs>
          <w:tab w:val="left" w:pos="4004"/>
        </w:tabs>
      </w:pPr>
    </w:p>
    <w:p w14:paraId="7AE6F2A3" w14:textId="77777777" w:rsidR="00A72D99" w:rsidRDefault="00A72D99" w:rsidP="00A72D99">
      <w:pPr>
        <w:tabs>
          <w:tab w:val="left" w:pos="4004"/>
        </w:tabs>
      </w:pPr>
    </w:p>
    <w:p w14:paraId="13463C9B" w14:textId="77777777" w:rsidR="00A72D99" w:rsidRDefault="00A72D99" w:rsidP="00A72D99">
      <w:pPr>
        <w:tabs>
          <w:tab w:val="left" w:pos="4004"/>
        </w:tabs>
      </w:pPr>
    </w:p>
    <w:p w14:paraId="0CAC07A2" w14:textId="77777777" w:rsidR="00A72D99" w:rsidRDefault="00A72D99" w:rsidP="00A72D99">
      <w:pPr>
        <w:tabs>
          <w:tab w:val="left" w:pos="4004"/>
        </w:tabs>
      </w:pPr>
    </w:p>
    <w:p w14:paraId="2553317D" w14:textId="273DAE83" w:rsidR="00A72D99" w:rsidRDefault="00A72D99" w:rsidP="00A72D99">
      <w:pPr>
        <w:tabs>
          <w:tab w:val="left" w:pos="4004"/>
        </w:tabs>
      </w:pPr>
      <w:r>
        <w:tab/>
      </w:r>
    </w:p>
    <w:p w14:paraId="5B01FD6A" w14:textId="77777777" w:rsidR="00C465F6" w:rsidRDefault="00C465F6" w:rsidP="00A72D99">
      <w:pPr>
        <w:tabs>
          <w:tab w:val="left" w:pos="4004"/>
        </w:tabs>
        <w:ind w:firstLine="0"/>
        <w:jc w:val="center"/>
      </w:pPr>
    </w:p>
    <w:p w14:paraId="687AA47D" w14:textId="50848AA8" w:rsidR="00A72D99" w:rsidRDefault="00A72D99" w:rsidP="00A95253">
      <w:pPr>
        <w:tabs>
          <w:tab w:val="left" w:pos="4004"/>
        </w:tabs>
        <w:spacing w:line="480" w:lineRule="auto"/>
        <w:ind w:firstLine="0"/>
        <w:jc w:val="center"/>
      </w:pPr>
      <w:r>
        <w:t xml:space="preserve">Рисунок </w:t>
      </w:r>
      <w:r w:rsidR="00527A62">
        <w:t>7</w:t>
      </w:r>
      <w:r>
        <w:t xml:space="preserve"> – </w:t>
      </w:r>
      <w:r w:rsidR="00D95A08">
        <w:t>Окно а</w:t>
      </w:r>
      <w:r>
        <w:t>вторизаци</w:t>
      </w:r>
      <w:r w:rsidR="00D95A08">
        <w:t>и</w:t>
      </w:r>
    </w:p>
    <w:p w14:paraId="17A4500D" w14:textId="53451506" w:rsidR="00A72D99" w:rsidRDefault="00D95A08" w:rsidP="00A72D99">
      <w:pPr>
        <w:tabs>
          <w:tab w:val="left" w:pos="4004"/>
        </w:tabs>
      </w:pPr>
      <w:r>
        <w:t xml:space="preserve">Если пользователь не зарегистрирован в приложении, то он должен пройти регистрацию (Рисунок </w:t>
      </w:r>
      <w:r w:rsidR="00527A62">
        <w:t>8</w:t>
      </w:r>
      <w:r>
        <w:t>).</w:t>
      </w:r>
    </w:p>
    <w:p w14:paraId="49834AF3" w14:textId="77777777" w:rsidR="00A72D99" w:rsidRDefault="00A72D99" w:rsidP="00A72D99">
      <w:pPr>
        <w:tabs>
          <w:tab w:val="left" w:pos="4004"/>
        </w:tabs>
      </w:pPr>
    </w:p>
    <w:p w14:paraId="2689ECCC" w14:textId="789F831B" w:rsidR="00A72D99" w:rsidRPr="00D95A08" w:rsidRDefault="00D95A08" w:rsidP="00A72D99">
      <w:pPr>
        <w:tabs>
          <w:tab w:val="left" w:pos="4004"/>
        </w:tabs>
      </w:pPr>
      <w:r w:rsidRPr="00D95A08">
        <w:rPr>
          <w:noProof/>
        </w:rPr>
        <w:drawing>
          <wp:anchor distT="0" distB="0" distL="114300" distR="114300" simplePos="0" relativeHeight="251699200" behindDoc="0" locked="0" layoutInCell="1" allowOverlap="1" wp14:anchorId="1A75AD47" wp14:editId="2B89F673">
            <wp:simplePos x="0" y="0"/>
            <wp:positionH relativeFrom="column">
              <wp:posOffset>0</wp:posOffset>
            </wp:positionH>
            <wp:positionV relativeFrom="paragraph">
              <wp:posOffset>-210762</wp:posOffset>
            </wp:positionV>
            <wp:extent cx="5940425" cy="2940684"/>
            <wp:effectExtent l="0" t="0" r="0" b="0"/>
            <wp:wrapNone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4068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D5B0EE2" w14:textId="6956DA27" w:rsidR="00D95A08" w:rsidRDefault="00D95A08" w:rsidP="00A72D99">
      <w:pPr>
        <w:tabs>
          <w:tab w:val="left" w:pos="4004"/>
        </w:tabs>
      </w:pPr>
    </w:p>
    <w:p w14:paraId="43FBF325" w14:textId="33AB9847" w:rsidR="00D95A08" w:rsidRDefault="00D95A08" w:rsidP="00A72D99">
      <w:pPr>
        <w:tabs>
          <w:tab w:val="left" w:pos="4004"/>
        </w:tabs>
      </w:pPr>
    </w:p>
    <w:p w14:paraId="58FD9A5B" w14:textId="1417889A" w:rsidR="00D95A08" w:rsidRDefault="00D95A08" w:rsidP="00A72D99">
      <w:pPr>
        <w:tabs>
          <w:tab w:val="left" w:pos="4004"/>
        </w:tabs>
      </w:pPr>
    </w:p>
    <w:p w14:paraId="65E032DE" w14:textId="650C4DF5" w:rsidR="00D95A08" w:rsidRDefault="00D95A08" w:rsidP="00A72D99">
      <w:pPr>
        <w:tabs>
          <w:tab w:val="left" w:pos="4004"/>
        </w:tabs>
      </w:pPr>
    </w:p>
    <w:p w14:paraId="24178BA5" w14:textId="3654F20A" w:rsidR="00D95A08" w:rsidRDefault="00D95A08" w:rsidP="00A72D99">
      <w:pPr>
        <w:tabs>
          <w:tab w:val="left" w:pos="4004"/>
        </w:tabs>
      </w:pPr>
    </w:p>
    <w:p w14:paraId="73D62CD7" w14:textId="7A8331AF" w:rsidR="00D95A08" w:rsidRDefault="00D95A08" w:rsidP="00A72D99">
      <w:pPr>
        <w:tabs>
          <w:tab w:val="left" w:pos="4004"/>
        </w:tabs>
      </w:pPr>
    </w:p>
    <w:p w14:paraId="1615F0E6" w14:textId="62C777CD" w:rsidR="00D95A08" w:rsidRDefault="00D95A08" w:rsidP="00A72D99">
      <w:pPr>
        <w:tabs>
          <w:tab w:val="left" w:pos="4004"/>
        </w:tabs>
      </w:pPr>
    </w:p>
    <w:p w14:paraId="194BE1EB" w14:textId="0F26C42C" w:rsidR="00D95A08" w:rsidRDefault="00D95A08" w:rsidP="00A72D99">
      <w:pPr>
        <w:tabs>
          <w:tab w:val="left" w:pos="4004"/>
        </w:tabs>
      </w:pPr>
    </w:p>
    <w:p w14:paraId="5D40909E" w14:textId="083C181E" w:rsidR="00D95A08" w:rsidRDefault="00D95A08" w:rsidP="00A95253">
      <w:pPr>
        <w:tabs>
          <w:tab w:val="left" w:pos="4004"/>
        </w:tabs>
        <w:spacing w:line="480" w:lineRule="auto"/>
        <w:ind w:firstLine="0"/>
        <w:jc w:val="center"/>
      </w:pPr>
      <w:r>
        <w:t xml:space="preserve">Рисунок </w:t>
      </w:r>
      <w:r w:rsidR="00527A62">
        <w:t>8</w:t>
      </w:r>
      <w:r>
        <w:t xml:space="preserve"> – Окно регистрации</w:t>
      </w:r>
    </w:p>
    <w:p w14:paraId="56E1FC38" w14:textId="636AA972" w:rsidR="00D95A08" w:rsidRDefault="001B2830" w:rsidP="00D95A08">
      <w:pPr>
        <w:tabs>
          <w:tab w:val="left" w:pos="4004"/>
        </w:tabs>
      </w:pPr>
      <w:r>
        <w:t xml:space="preserve">При нажатии на ссылку «Прогресс» в шапке страницы для пользователя открывается окно (Рисунок </w:t>
      </w:r>
      <w:r w:rsidR="00527A62">
        <w:t>9</w:t>
      </w:r>
      <w:r>
        <w:t>), с помощью которого он может внести или просмотреть свой прогресс.</w:t>
      </w:r>
    </w:p>
    <w:p w14:paraId="70DA2714" w14:textId="77777777" w:rsidR="00527A62" w:rsidRDefault="00527A62" w:rsidP="00D95A08">
      <w:pPr>
        <w:tabs>
          <w:tab w:val="left" w:pos="4004"/>
        </w:tabs>
      </w:pPr>
    </w:p>
    <w:p w14:paraId="3BCB4F1D" w14:textId="3EA1233D" w:rsidR="001B2830" w:rsidRDefault="001B2830" w:rsidP="00D95A08">
      <w:pPr>
        <w:tabs>
          <w:tab w:val="left" w:pos="4004"/>
        </w:tabs>
      </w:pPr>
    </w:p>
    <w:p w14:paraId="798C931F" w14:textId="1560D391" w:rsidR="001B2830" w:rsidRDefault="001B2830" w:rsidP="00D95A08">
      <w:pPr>
        <w:tabs>
          <w:tab w:val="left" w:pos="4004"/>
        </w:tabs>
      </w:pPr>
      <w:r w:rsidRPr="001B2830">
        <w:rPr>
          <w:noProof/>
        </w:rPr>
        <w:lastRenderedPageBreak/>
        <w:drawing>
          <wp:anchor distT="0" distB="0" distL="114300" distR="114300" simplePos="0" relativeHeight="251706368" behindDoc="0" locked="0" layoutInCell="1" allowOverlap="1" wp14:anchorId="06985DE2" wp14:editId="66C0769D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5940425" cy="2923540"/>
            <wp:effectExtent l="0" t="0" r="3175" b="0"/>
            <wp:wrapNone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235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575DCB8" w14:textId="45A18869" w:rsidR="001B2830" w:rsidRDefault="001B2830" w:rsidP="00D95A08">
      <w:pPr>
        <w:tabs>
          <w:tab w:val="left" w:pos="4004"/>
        </w:tabs>
      </w:pPr>
    </w:p>
    <w:p w14:paraId="60FB10DD" w14:textId="1AC2DDA2" w:rsidR="001B2830" w:rsidRDefault="001B2830" w:rsidP="00D95A08">
      <w:pPr>
        <w:tabs>
          <w:tab w:val="left" w:pos="4004"/>
        </w:tabs>
      </w:pPr>
    </w:p>
    <w:p w14:paraId="40BD402E" w14:textId="3754049F" w:rsidR="001B2830" w:rsidRDefault="001B2830" w:rsidP="00D95A08">
      <w:pPr>
        <w:tabs>
          <w:tab w:val="left" w:pos="4004"/>
        </w:tabs>
      </w:pPr>
    </w:p>
    <w:p w14:paraId="2D420E6C" w14:textId="5A3003B9" w:rsidR="001B2830" w:rsidRDefault="001B2830" w:rsidP="00D95A08">
      <w:pPr>
        <w:tabs>
          <w:tab w:val="left" w:pos="4004"/>
        </w:tabs>
      </w:pPr>
    </w:p>
    <w:p w14:paraId="7F0BBCC6" w14:textId="0055FFB4" w:rsidR="001B2830" w:rsidRDefault="001B2830" w:rsidP="00D95A08">
      <w:pPr>
        <w:tabs>
          <w:tab w:val="left" w:pos="4004"/>
        </w:tabs>
      </w:pPr>
    </w:p>
    <w:p w14:paraId="7E3F54F5" w14:textId="5EAB4087" w:rsidR="001B2830" w:rsidRDefault="001B2830" w:rsidP="00D95A08">
      <w:pPr>
        <w:tabs>
          <w:tab w:val="left" w:pos="4004"/>
        </w:tabs>
      </w:pPr>
    </w:p>
    <w:p w14:paraId="6AD75721" w14:textId="62366FE4" w:rsidR="001B2830" w:rsidRDefault="001B2830" w:rsidP="00D95A08">
      <w:pPr>
        <w:tabs>
          <w:tab w:val="left" w:pos="4004"/>
        </w:tabs>
      </w:pPr>
    </w:p>
    <w:p w14:paraId="5D6F750A" w14:textId="77777777" w:rsidR="001B2830" w:rsidRPr="001B2830" w:rsidRDefault="001B2830" w:rsidP="00D95A08">
      <w:pPr>
        <w:tabs>
          <w:tab w:val="left" w:pos="4004"/>
        </w:tabs>
      </w:pPr>
    </w:p>
    <w:p w14:paraId="3799777C" w14:textId="1589A757" w:rsidR="00D95A08" w:rsidRDefault="00D95A08" w:rsidP="00A72D99">
      <w:pPr>
        <w:tabs>
          <w:tab w:val="left" w:pos="4004"/>
        </w:tabs>
      </w:pPr>
    </w:p>
    <w:p w14:paraId="18249B89" w14:textId="3D003BC7" w:rsidR="001B2830" w:rsidRDefault="001B2830" w:rsidP="00A95253">
      <w:pPr>
        <w:tabs>
          <w:tab w:val="left" w:pos="4004"/>
        </w:tabs>
        <w:spacing w:line="480" w:lineRule="auto"/>
        <w:ind w:firstLine="0"/>
        <w:jc w:val="center"/>
      </w:pPr>
      <w:r>
        <w:t xml:space="preserve">Рисунок </w:t>
      </w:r>
      <w:r w:rsidR="00527A62">
        <w:t>9</w:t>
      </w:r>
      <w:r>
        <w:t xml:space="preserve"> – Окно прогресса</w:t>
      </w:r>
    </w:p>
    <w:p w14:paraId="067614C9" w14:textId="4E948983" w:rsidR="001B2830" w:rsidRDefault="001B2830" w:rsidP="001B2830">
      <w:pPr>
        <w:tabs>
          <w:tab w:val="left" w:pos="4004"/>
        </w:tabs>
      </w:pPr>
      <w:r>
        <w:t>При переходе по ссылке «Тренировки» в меню открывается страница с тренировками (Рисунок 1</w:t>
      </w:r>
      <w:r w:rsidR="00527A62">
        <w:t>1</w:t>
      </w:r>
      <w:r>
        <w:t>)</w:t>
      </w:r>
      <w:r w:rsidR="001F6022">
        <w:t xml:space="preserve">, где показаны все доступные для него </w:t>
      </w:r>
      <w:r w:rsidR="00C465F6">
        <w:t>категории тренировок</w:t>
      </w:r>
      <w:r w:rsidR="001F6022">
        <w:t>.</w:t>
      </w:r>
    </w:p>
    <w:p w14:paraId="42D8FC90" w14:textId="735CB9F2" w:rsidR="001F6022" w:rsidRDefault="001F6022" w:rsidP="001B2830">
      <w:pPr>
        <w:tabs>
          <w:tab w:val="left" w:pos="4004"/>
        </w:tabs>
      </w:pPr>
      <w:r w:rsidRPr="001F6022">
        <w:rPr>
          <w:noProof/>
        </w:rPr>
        <w:drawing>
          <wp:anchor distT="0" distB="0" distL="114300" distR="114300" simplePos="0" relativeHeight="251713536" behindDoc="0" locked="0" layoutInCell="1" allowOverlap="1" wp14:anchorId="475676B8" wp14:editId="009340E7">
            <wp:simplePos x="0" y="0"/>
            <wp:positionH relativeFrom="column">
              <wp:posOffset>0</wp:posOffset>
            </wp:positionH>
            <wp:positionV relativeFrom="paragraph">
              <wp:posOffset>-635</wp:posOffset>
            </wp:positionV>
            <wp:extent cx="5940425" cy="2909570"/>
            <wp:effectExtent l="0" t="0" r="3175" b="5080"/>
            <wp:wrapNone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0957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7FA75F91" w14:textId="530A284C" w:rsidR="001B2830" w:rsidRDefault="001B2830" w:rsidP="001B2830">
      <w:pPr>
        <w:tabs>
          <w:tab w:val="left" w:pos="4004"/>
        </w:tabs>
        <w:ind w:firstLine="0"/>
        <w:jc w:val="center"/>
      </w:pPr>
    </w:p>
    <w:p w14:paraId="47B8D7BB" w14:textId="1938FEE5" w:rsidR="001B2830" w:rsidRDefault="001B2830" w:rsidP="001B2830">
      <w:pPr>
        <w:tabs>
          <w:tab w:val="left" w:pos="4004"/>
        </w:tabs>
        <w:ind w:firstLine="0"/>
        <w:jc w:val="center"/>
      </w:pPr>
    </w:p>
    <w:p w14:paraId="3A97687D" w14:textId="5D906052" w:rsidR="001B2830" w:rsidRDefault="001B2830" w:rsidP="001B2830">
      <w:pPr>
        <w:tabs>
          <w:tab w:val="left" w:pos="4004"/>
        </w:tabs>
        <w:ind w:firstLine="0"/>
        <w:jc w:val="center"/>
      </w:pPr>
    </w:p>
    <w:p w14:paraId="06CC0CA0" w14:textId="5D0CF9A4" w:rsidR="001B2830" w:rsidRDefault="001B2830" w:rsidP="001B2830">
      <w:pPr>
        <w:tabs>
          <w:tab w:val="left" w:pos="4004"/>
        </w:tabs>
        <w:ind w:firstLine="0"/>
        <w:jc w:val="center"/>
      </w:pPr>
    </w:p>
    <w:p w14:paraId="55D1E62A" w14:textId="7077AE13" w:rsidR="001B2830" w:rsidRDefault="001B2830" w:rsidP="001B2830">
      <w:pPr>
        <w:tabs>
          <w:tab w:val="left" w:pos="4004"/>
        </w:tabs>
        <w:ind w:firstLine="0"/>
        <w:jc w:val="center"/>
      </w:pPr>
    </w:p>
    <w:p w14:paraId="3A5E006B" w14:textId="4342E9E7" w:rsidR="001B2830" w:rsidRDefault="001B2830" w:rsidP="001B2830">
      <w:pPr>
        <w:tabs>
          <w:tab w:val="left" w:pos="4004"/>
        </w:tabs>
        <w:ind w:firstLine="0"/>
        <w:jc w:val="center"/>
      </w:pPr>
    </w:p>
    <w:p w14:paraId="7914255F" w14:textId="14EAA147" w:rsidR="001B2830" w:rsidRDefault="001B2830" w:rsidP="001B2830">
      <w:pPr>
        <w:tabs>
          <w:tab w:val="left" w:pos="4004"/>
        </w:tabs>
        <w:ind w:firstLine="0"/>
        <w:jc w:val="center"/>
      </w:pPr>
    </w:p>
    <w:p w14:paraId="0839ECB3" w14:textId="313A4294" w:rsidR="001B2830" w:rsidRDefault="001B2830" w:rsidP="001B2830">
      <w:pPr>
        <w:tabs>
          <w:tab w:val="left" w:pos="4004"/>
        </w:tabs>
        <w:ind w:firstLine="0"/>
        <w:jc w:val="center"/>
      </w:pPr>
    </w:p>
    <w:p w14:paraId="23190068" w14:textId="11316B0E" w:rsidR="001B2830" w:rsidRDefault="001B2830" w:rsidP="001B2830">
      <w:pPr>
        <w:tabs>
          <w:tab w:val="left" w:pos="4004"/>
        </w:tabs>
        <w:ind w:firstLine="0"/>
        <w:jc w:val="center"/>
      </w:pPr>
    </w:p>
    <w:p w14:paraId="4261D206" w14:textId="5C9CDA5D" w:rsidR="00C465F6" w:rsidRDefault="001F6022" w:rsidP="00A95253">
      <w:pPr>
        <w:tabs>
          <w:tab w:val="left" w:pos="4004"/>
        </w:tabs>
        <w:spacing w:line="480" w:lineRule="auto"/>
        <w:ind w:firstLine="0"/>
        <w:jc w:val="center"/>
      </w:pPr>
      <w:r>
        <w:t>Рисунок 1</w:t>
      </w:r>
      <w:r w:rsidR="00527A62">
        <w:t>1</w:t>
      </w:r>
      <w:r>
        <w:t xml:space="preserve"> – Доступные </w:t>
      </w:r>
      <w:r w:rsidR="00C465F6">
        <w:t>категории тренировок</w:t>
      </w:r>
    </w:p>
    <w:p w14:paraId="0EBC68A4" w14:textId="17B51BF7" w:rsidR="00C465F6" w:rsidRDefault="00C465F6" w:rsidP="00C465F6">
      <w:pPr>
        <w:tabs>
          <w:tab w:val="left" w:pos="4004"/>
        </w:tabs>
      </w:pPr>
      <w:r>
        <w:t>При нажатии на тренировку в слайдере снизу подгружаются все тренировки из выбранной категории (Рисунок 1</w:t>
      </w:r>
      <w:r w:rsidR="00527A62">
        <w:t>2</w:t>
      </w:r>
      <w:r>
        <w:t>).</w:t>
      </w:r>
    </w:p>
    <w:p w14:paraId="7DB6D7C6" w14:textId="7DBECA2D" w:rsidR="00527A62" w:rsidRDefault="00527A62" w:rsidP="00C465F6">
      <w:pPr>
        <w:tabs>
          <w:tab w:val="left" w:pos="4004"/>
        </w:tabs>
      </w:pPr>
    </w:p>
    <w:p w14:paraId="1B5F2DAA" w14:textId="77777777" w:rsidR="00527A62" w:rsidRDefault="00527A62" w:rsidP="00C465F6">
      <w:pPr>
        <w:tabs>
          <w:tab w:val="left" w:pos="4004"/>
        </w:tabs>
      </w:pPr>
    </w:p>
    <w:p w14:paraId="5F8F413C" w14:textId="4A221B7F" w:rsidR="00C465F6" w:rsidRDefault="00C465F6" w:rsidP="00C465F6">
      <w:pPr>
        <w:tabs>
          <w:tab w:val="left" w:pos="4004"/>
        </w:tabs>
      </w:pPr>
    </w:p>
    <w:p w14:paraId="7D88D3F0" w14:textId="04C46762" w:rsidR="00C465F6" w:rsidRDefault="00527A62" w:rsidP="00C465F6">
      <w:pPr>
        <w:tabs>
          <w:tab w:val="left" w:pos="4004"/>
        </w:tabs>
      </w:pPr>
      <w:r w:rsidRPr="00C465F6">
        <w:rPr>
          <w:noProof/>
        </w:rPr>
        <w:drawing>
          <wp:anchor distT="0" distB="0" distL="114300" distR="114300" simplePos="0" relativeHeight="251627520" behindDoc="0" locked="0" layoutInCell="1" allowOverlap="1" wp14:anchorId="2F2ECDA2" wp14:editId="2C2D858E">
            <wp:simplePos x="0" y="0"/>
            <wp:positionH relativeFrom="column">
              <wp:posOffset>-347</wp:posOffset>
            </wp:positionH>
            <wp:positionV relativeFrom="paragraph">
              <wp:posOffset>-272473</wp:posOffset>
            </wp:positionV>
            <wp:extent cx="5940425" cy="2369820"/>
            <wp:effectExtent l="0" t="0" r="3175" b="0"/>
            <wp:wrapNone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698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41BB9463" w14:textId="1A7B3C48" w:rsidR="00C465F6" w:rsidRDefault="00C465F6" w:rsidP="00C465F6">
      <w:pPr>
        <w:tabs>
          <w:tab w:val="left" w:pos="4004"/>
        </w:tabs>
      </w:pPr>
    </w:p>
    <w:p w14:paraId="168882F3" w14:textId="0E14543C" w:rsidR="00C465F6" w:rsidRDefault="00C465F6" w:rsidP="00C465F6">
      <w:pPr>
        <w:tabs>
          <w:tab w:val="left" w:pos="4004"/>
        </w:tabs>
      </w:pPr>
    </w:p>
    <w:p w14:paraId="3CF03EDD" w14:textId="67A87F8C" w:rsidR="00C465F6" w:rsidRDefault="00C465F6" w:rsidP="00C465F6">
      <w:pPr>
        <w:tabs>
          <w:tab w:val="left" w:pos="4004"/>
        </w:tabs>
      </w:pPr>
    </w:p>
    <w:p w14:paraId="463200D7" w14:textId="07570FED" w:rsidR="00C465F6" w:rsidRDefault="00C465F6" w:rsidP="00C465F6">
      <w:pPr>
        <w:tabs>
          <w:tab w:val="left" w:pos="4004"/>
        </w:tabs>
      </w:pPr>
    </w:p>
    <w:p w14:paraId="320AA614" w14:textId="77777777" w:rsidR="00C465F6" w:rsidRDefault="00C465F6" w:rsidP="00C465F6">
      <w:pPr>
        <w:tabs>
          <w:tab w:val="left" w:pos="4004"/>
        </w:tabs>
      </w:pPr>
    </w:p>
    <w:p w14:paraId="76368555" w14:textId="24A61713" w:rsidR="001B2830" w:rsidRDefault="001B2830" w:rsidP="001B2830">
      <w:pPr>
        <w:tabs>
          <w:tab w:val="left" w:pos="4004"/>
        </w:tabs>
        <w:ind w:firstLine="0"/>
        <w:jc w:val="center"/>
      </w:pPr>
    </w:p>
    <w:p w14:paraId="60F10C09" w14:textId="05654D89" w:rsidR="001B2830" w:rsidRDefault="00C465F6" w:rsidP="00A95253">
      <w:pPr>
        <w:tabs>
          <w:tab w:val="left" w:pos="4004"/>
        </w:tabs>
        <w:spacing w:line="480" w:lineRule="auto"/>
        <w:ind w:firstLine="0"/>
        <w:jc w:val="center"/>
      </w:pPr>
      <w:r>
        <w:t>Рисунок 1</w:t>
      </w:r>
      <w:r w:rsidR="00527A62">
        <w:t>2</w:t>
      </w:r>
      <w:r>
        <w:t xml:space="preserve"> – Тренировки из выбранной категории</w:t>
      </w:r>
    </w:p>
    <w:p w14:paraId="088D3E25" w14:textId="3FF6484F" w:rsidR="00D95A08" w:rsidRDefault="00527A62" w:rsidP="00527A62">
      <w:pPr>
        <w:tabs>
          <w:tab w:val="left" w:pos="4004"/>
        </w:tabs>
      </w:pPr>
      <w:r>
        <w:t>При нажатии на тренировку (Рисунок 12) открывается модальное окно с подробным описанием этой тренировки и упражнениями, входящими в нее (Рисунок 13).</w:t>
      </w:r>
    </w:p>
    <w:p w14:paraId="6640CB59" w14:textId="65248115" w:rsidR="00527A62" w:rsidRDefault="00527A62" w:rsidP="00527A62">
      <w:pPr>
        <w:tabs>
          <w:tab w:val="left" w:pos="4004"/>
        </w:tabs>
      </w:pPr>
      <w:r w:rsidRPr="00527A62">
        <w:rPr>
          <w:noProof/>
        </w:rPr>
        <w:drawing>
          <wp:anchor distT="0" distB="0" distL="114300" distR="114300" simplePos="0" relativeHeight="251641856" behindDoc="0" locked="0" layoutInCell="1" allowOverlap="1" wp14:anchorId="638700E7" wp14:editId="696975CC">
            <wp:simplePos x="0" y="0"/>
            <wp:positionH relativeFrom="column">
              <wp:posOffset>-981</wp:posOffset>
            </wp:positionH>
            <wp:positionV relativeFrom="paragraph">
              <wp:posOffset>8890</wp:posOffset>
            </wp:positionV>
            <wp:extent cx="5940425" cy="2959100"/>
            <wp:effectExtent l="0" t="0" r="3175" b="0"/>
            <wp:wrapNone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591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6F29A677" w14:textId="6E08DD73" w:rsidR="00527A62" w:rsidRDefault="00527A62" w:rsidP="00527A62">
      <w:pPr>
        <w:tabs>
          <w:tab w:val="left" w:pos="4004"/>
        </w:tabs>
      </w:pPr>
    </w:p>
    <w:p w14:paraId="6A108C6B" w14:textId="547EDA93" w:rsidR="00527A62" w:rsidRDefault="00527A62" w:rsidP="00527A62">
      <w:pPr>
        <w:tabs>
          <w:tab w:val="left" w:pos="4004"/>
        </w:tabs>
      </w:pPr>
    </w:p>
    <w:p w14:paraId="644BCD14" w14:textId="287A8D16" w:rsidR="00D95A08" w:rsidRDefault="00D95A08" w:rsidP="00A72D99">
      <w:pPr>
        <w:tabs>
          <w:tab w:val="left" w:pos="4004"/>
        </w:tabs>
      </w:pPr>
    </w:p>
    <w:p w14:paraId="4DB0B950" w14:textId="445B82C6" w:rsidR="00527A62" w:rsidRDefault="00527A62" w:rsidP="00A72D99">
      <w:pPr>
        <w:tabs>
          <w:tab w:val="left" w:pos="4004"/>
        </w:tabs>
      </w:pPr>
    </w:p>
    <w:p w14:paraId="7033FFC2" w14:textId="28B3DB29" w:rsidR="00527A62" w:rsidRDefault="00527A62" w:rsidP="00A72D99">
      <w:pPr>
        <w:tabs>
          <w:tab w:val="left" w:pos="4004"/>
        </w:tabs>
      </w:pPr>
    </w:p>
    <w:p w14:paraId="7196EF8B" w14:textId="0BB28A78" w:rsidR="00527A62" w:rsidRDefault="00527A62" w:rsidP="00A72D99">
      <w:pPr>
        <w:tabs>
          <w:tab w:val="left" w:pos="4004"/>
        </w:tabs>
      </w:pPr>
    </w:p>
    <w:p w14:paraId="69E9FAD7" w14:textId="5048F673" w:rsidR="00527A62" w:rsidRDefault="00527A62" w:rsidP="00A72D99">
      <w:pPr>
        <w:tabs>
          <w:tab w:val="left" w:pos="4004"/>
        </w:tabs>
      </w:pPr>
    </w:p>
    <w:p w14:paraId="1A238CA5" w14:textId="243E60CC" w:rsidR="00527A62" w:rsidRDefault="00527A62" w:rsidP="00A72D99">
      <w:pPr>
        <w:tabs>
          <w:tab w:val="left" w:pos="4004"/>
        </w:tabs>
      </w:pPr>
    </w:p>
    <w:p w14:paraId="40C62169" w14:textId="423197A3" w:rsidR="00527A62" w:rsidRDefault="00527A62" w:rsidP="00A72D99">
      <w:pPr>
        <w:tabs>
          <w:tab w:val="left" w:pos="4004"/>
        </w:tabs>
      </w:pPr>
    </w:p>
    <w:p w14:paraId="736341EF" w14:textId="3FA03EDF" w:rsidR="00527A62" w:rsidRDefault="00527A62" w:rsidP="00A95253">
      <w:pPr>
        <w:tabs>
          <w:tab w:val="left" w:pos="4004"/>
        </w:tabs>
        <w:spacing w:line="480" w:lineRule="auto"/>
        <w:ind w:firstLine="0"/>
        <w:jc w:val="center"/>
      </w:pPr>
      <w:r>
        <w:t>Рисунок 13 – Подробное описание тренировки</w:t>
      </w:r>
    </w:p>
    <w:p w14:paraId="143FF3E3" w14:textId="58365F12" w:rsidR="00A72D99" w:rsidRDefault="00A72D99" w:rsidP="00A72D99">
      <w:pPr>
        <w:tabs>
          <w:tab w:val="left" w:pos="4004"/>
        </w:tabs>
      </w:pPr>
    </w:p>
    <w:p w14:paraId="38EA2D33" w14:textId="0AD4DA71" w:rsidR="00527A62" w:rsidRDefault="00527A62" w:rsidP="00A72D99">
      <w:pPr>
        <w:tabs>
          <w:tab w:val="left" w:pos="4004"/>
        </w:tabs>
      </w:pPr>
    </w:p>
    <w:p w14:paraId="22CCDD85" w14:textId="285B0133" w:rsidR="00527A62" w:rsidRDefault="00527A62" w:rsidP="00A72D99">
      <w:pPr>
        <w:tabs>
          <w:tab w:val="left" w:pos="4004"/>
        </w:tabs>
      </w:pPr>
    </w:p>
    <w:p w14:paraId="4649B8C0" w14:textId="15417292" w:rsidR="00527A62" w:rsidRDefault="00527A62" w:rsidP="00A72D99">
      <w:pPr>
        <w:tabs>
          <w:tab w:val="left" w:pos="4004"/>
        </w:tabs>
      </w:pPr>
    </w:p>
    <w:p w14:paraId="0AD51632" w14:textId="2BC136C2" w:rsidR="00527A62" w:rsidRDefault="00527A62" w:rsidP="00A72D99">
      <w:pPr>
        <w:tabs>
          <w:tab w:val="left" w:pos="4004"/>
        </w:tabs>
      </w:pPr>
    </w:p>
    <w:p w14:paraId="2E5E8BF7" w14:textId="77777777" w:rsidR="00527A62" w:rsidRDefault="00527A62" w:rsidP="00A72D99">
      <w:pPr>
        <w:tabs>
          <w:tab w:val="left" w:pos="4004"/>
        </w:tabs>
      </w:pPr>
    </w:p>
    <w:p w14:paraId="4F939E53" w14:textId="77777777" w:rsidR="00470796" w:rsidRDefault="00470796" w:rsidP="00A72D99">
      <w:pPr>
        <w:tabs>
          <w:tab w:val="left" w:pos="4004"/>
        </w:tabs>
      </w:pPr>
      <w:r>
        <w:lastRenderedPageBreak/>
        <w:t>Ниже представлен макет административной части приложения.</w:t>
      </w:r>
    </w:p>
    <w:p w14:paraId="53FE8ADF" w14:textId="4F4DE1FB" w:rsidR="001F35B4" w:rsidRDefault="00470796" w:rsidP="001F35B4">
      <w:pPr>
        <w:tabs>
          <w:tab w:val="left" w:pos="4004"/>
        </w:tabs>
      </w:pPr>
      <w:r>
        <w:t>В</w:t>
      </w:r>
      <w:r w:rsidR="004D5DFD">
        <w:t xml:space="preserve"> </w:t>
      </w:r>
      <w:r>
        <w:t xml:space="preserve">части, предназначенной </w:t>
      </w:r>
      <w:r w:rsidR="004D5DFD">
        <w:t>для администратора,</w:t>
      </w:r>
      <w:r>
        <w:t xml:space="preserve"> делался акцент на </w:t>
      </w:r>
      <w:r w:rsidR="001F35B4">
        <w:t>е</w:t>
      </w:r>
      <w:r w:rsidR="00A56C41">
        <w:t xml:space="preserve">ё </w:t>
      </w:r>
      <w:r w:rsidR="004D5DFD">
        <w:t>функционал,</w:t>
      </w:r>
      <w:r>
        <w:t xml:space="preserve"> в связи с этим </w:t>
      </w:r>
      <w:r w:rsidR="004D5DFD">
        <w:t>дизайн</w:t>
      </w:r>
      <w:r w:rsidR="00442902">
        <w:t xml:space="preserve"> </w:t>
      </w:r>
      <w:r w:rsidR="004D5DFD">
        <w:t>упрощен.</w:t>
      </w:r>
    </w:p>
    <w:p w14:paraId="6EF65B4A" w14:textId="5FA5BCAE" w:rsidR="001F35B4" w:rsidRDefault="001F35B4" w:rsidP="00A72D99">
      <w:pPr>
        <w:tabs>
          <w:tab w:val="left" w:pos="4004"/>
        </w:tabs>
      </w:pPr>
      <w:r>
        <w:t xml:space="preserve">На странице просмотра отображается весь перечень тренировок, с возможностью </w:t>
      </w:r>
      <w:r w:rsidR="00303839">
        <w:t>редактирования,</w:t>
      </w:r>
      <w:r>
        <w:t xml:space="preserve"> </w:t>
      </w:r>
      <w:r w:rsidR="00303839">
        <w:t>представленной</w:t>
      </w:r>
      <w:r>
        <w:t xml:space="preserve"> в виде соответствующих иконок (Рисунок 14). </w:t>
      </w:r>
    </w:p>
    <w:p w14:paraId="74444D81" w14:textId="1B2662E4" w:rsidR="00303839" w:rsidRDefault="00303839" w:rsidP="00A72D99">
      <w:pPr>
        <w:tabs>
          <w:tab w:val="left" w:pos="4004"/>
        </w:tabs>
      </w:pPr>
      <w:r w:rsidRPr="00303839">
        <w:rPr>
          <w:noProof/>
        </w:rPr>
        <w:drawing>
          <wp:anchor distT="0" distB="0" distL="114300" distR="114300" simplePos="0" relativeHeight="251649024" behindDoc="0" locked="0" layoutInCell="1" allowOverlap="1" wp14:anchorId="2AAC8591" wp14:editId="0DD8F6F4">
            <wp:simplePos x="0" y="0"/>
            <wp:positionH relativeFrom="column">
              <wp:posOffset>0</wp:posOffset>
            </wp:positionH>
            <wp:positionV relativeFrom="paragraph">
              <wp:posOffset>-635</wp:posOffset>
            </wp:positionV>
            <wp:extent cx="5940425" cy="2740025"/>
            <wp:effectExtent l="0" t="0" r="3175" b="3175"/>
            <wp:wrapNone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400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3DC51E30" w14:textId="32F1CEC4" w:rsidR="00303839" w:rsidRDefault="00303839" w:rsidP="00A72D99">
      <w:pPr>
        <w:tabs>
          <w:tab w:val="left" w:pos="4004"/>
        </w:tabs>
      </w:pPr>
    </w:p>
    <w:p w14:paraId="0195F904" w14:textId="3A490ED1" w:rsidR="00303839" w:rsidRPr="00303839" w:rsidRDefault="00303839" w:rsidP="00303839"/>
    <w:p w14:paraId="1FCA3926" w14:textId="2BFF3CC0" w:rsidR="00303839" w:rsidRPr="00303839" w:rsidRDefault="00303839" w:rsidP="00303839"/>
    <w:p w14:paraId="79CA5256" w14:textId="61C59D1C" w:rsidR="00303839" w:rsidRPr="00303839" w:rsidRDefault="00303839" w:rsidP="00303839"/>
    <w:p w14:paraId="75291C5A" w14:textId="45319916" w:rsidR="00303839" w:rsidRPr="00303839" w:rsidRDefault="00303839" w:rsidP="00303839"/>
    <w:p w14:paraId="1ACACC84" w14:textId="7114B087" w:rsidR="00303839" w:rsidRPr="00303839" w:rsidRDefault="00303839" w:rsidP="00303839"/>
    <w:p w14:paraId="41C51D4F" w14:textId="420239B0" w:rsidR="00303839" w:rsidRPr="00303839" w:rsidRDefault="00303839" w:rsidP="00303839"/>
    <w:p w14:paraId="6A6BF48B" w14:textId="4A917002" w:rsidR="00303839" w:rsidRDefault="00303839" w:rsidP="00303839"/>
    <w:p w14:paraId="4882CBB3" w14:textId="393D693C" w:rsidR="00303839" w:rsidRDefault="00303839" w:rsidP="00A95253">
      <w:pPr>
        <w:tabs>
          <w:tab w:val="left" w:pos="3415"/>
        </w:tabs>
        <w:spacing w:line="480" w:lineRule="auto"/>
        <w:jc w:val="center"/>
      </w:pPr>
      <w:r>
        <w:t>Рисунок 14 – Список тренировок</w:t>
      </w:r>
    </w:p>
    <w:p w14:paraId="66322DE8" w14:textId="78A5D823" w:rsidR="00303839" w:rsidRDefault="00303839" w:rsidP="00303839">
      <w:pPr>
        <w:tabs>
          <w:tab w:val="left" w:pos="3415"/>
        </w:tabs>
      </w:pPr>
      <w:r>
        <w:t xml:space="preserve">При переходе на страницу подробного описания отображается </w:t>
      </w:r>
      <w:r w:rsidR="002E1E61">
        <w:t>информация о тренировке и состав ее упражнений</w:t>
      </w:r>
      <w:r w:rsidR="00E83EB1">
        <w:t xml:space="preserve"> (Рисунок 15)</w:t>
      </w:r>
      <w:r w:rsidR="002E1E61">
        <w:t>.</w:t>
      </w:r>
    </w:p>
    <w:p w14:paraId="0D61BB44" w14:textId="0D379C28" w:rsidR="00E83EB1" w:rsidRDefault="00E83EB1" w:rsidP="00303839">
      <w:pPr>
        <w:tabs>
          <w:tab w:val="left" w:pos="3415"/>
        </w:tabs>
      </w:pPr>
      <w:r w:rsidRPr="00E83EB1">
        <w:rPr>
          <w:noProof/>
        </w:rPr>
        <w:drawing>
          <wp:anchor distT="0" distB="0" distL="114300" distR="114300" simplePos="0" relativeHeight="251656192" behindDoc="0" locked="0" layoutInCell="1" allowOverlap="1" wp14:anchorId="7EB6EC54" wp14:editId="5786B6B8">
            <wp:simplePos x="0" y="0"/>
            <wp:positionH relativeFrom="column">
              <wp:posOffset>6350</wp:posOffset>
            </wp:positionH>
            <wp:positionV relativeFrom="paragraph">
              <wp:posOffset>57727</wp:posOffset>
            </wp:positionV>
            <wp:extent cx="5940425" cy="2889885"/>
            <wp:effectExtent l="0" t="0" r="0" b="0"/>
            <wp:wrapNone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898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296E7576" w14:textId="67292ED3" w:rsidR="00E83EB1" w:rsidRPr="00E83EB1" w:rsidRDefault="00E83EB1" w:rsidP="00E83EB1"/>
    <w:p w14:paraId="31F64293" w14:textId="4F64C6C9" w:rsidR="00E83EB1" w:rsidRPr="00E83EB1" w:rsidRDefault="00E83EB1" w:rsidP="00E83EB1"/>
    <w:p w14:paraId="682AEE80" w14:textId="520C8A67" w:rsidR="00E83EB1" w:rsidRPr="00E83EB1" w:rsidRDefault="00E83EB1" w:rsidP="00E83EB1"/>
    <w:p w14:paraId="46266C75" w14:textId="4B1B9294" w:rsidR="00E83EB1" w:rsidRPr="00E83EB1" w:rsidRDefault="00E83EB1" w:rsidP="00E83EB1"/>
    <w:p w14:paraId="7BD31BF1" w14:textId="6CE3E722" w:rsidR="00E83EB1" w:rsidRPr="00E83EB1" w:rsidRDefault="00E83EB1" w:rsidP="00E83EB1"/>
    <w:p w14:paraId="7E26E37B" w14:textId="34F1E7AF" w:rsidR="00E83EB1" w:rsidRPr="00E83EB1" w:rsidRDefault="00E83EB1" w:rsidP="00E83EB1"/>
    <w:p w14:paraId="3F52041C" w14:textId="4874705A" w:rsidR="00E83EB1" w:rsidRPr="00E83EB1" w:rsidRDefault="00E83EB1" w:rsidP="00E83EB1"/>
    <w:p w14:paraId="3606FFCB" w14:textId="458FD315" w:rsidR="00E83EB1" w:rsidRPr="00E83EB1" w:rsidRDefault="00E83EB1" w:rsidP="00E83EB1"/>
    <w:p w14:paraId="39A19948" w14:textId="07823208" w:rsidR="00E83EB1" w:rsidRDefault="00E83EB1" w:rsidP="00E83EB1"/>
    <w:p w14:paraId="28C60C56" w14:textId="3B169D1F" w:rsidR="00E83EB1" w:rsidRDefault="00E83EB1" w:rsidP="00E83EB1">
      <w:pPr>
        <w:tabs>
          <w:tab w:val="left" w:pos="3742"/>
        </w:tabs>
        <w:jc w:val="center"/>
      </w:pPr>
      <w:r>
        <w:t>Рисунок 15 – Подробное описание тренировки</w:t>
      </w:r>
    </w:p>
    <w:p w14:paraId="6D96863A" w14:textId="5C08E1A6" w:rsidR="00E83EB1" w:rsidRDefault="00E83EB1" w:rsidP="00E83EB1">
      <w:pPr>
        <w:tabs>
          <w:tab w:val="left" w:pos="3742"/>
        </w:tabs>
      </w:pPr>
      <w:r>
        <w:lastRenderedPageBreak/>
        <w:t>При переходе на страницу редактирования тренировки администратор может изменить описание тренировки (Рисунок 16).</w:t>
      </w:r>
    </w:p>
    <w:p w14:paraId="5BC582AE" w14:textId="64535BD1" w:rsidR="00E83EB1" w:rsidRDefault="00E83EB1" w:rsidP="00E83EB1">
      <w:pPr>
        <w:tabs>
          <w:tab w:val="left" w:pos="3742"/>
        </w:tabs>
      </w:pPr>
      <w:r w:rsidRPr="00E83EB1">
        <w:rPr>
          <w:noProof/>
        </w:rPr>
        <w:drawing>
          <wp:anchor distT="0" distB="0" distL="114300" distR="114300" simplePos="0" relativeHeight="251663360" behindDoc="0" locked="0" layoutInCell="1" allowOverlap="1" wp14:anchorId="2C915C04" wp14:editId="661CA701">
            <wp:simplePos x="0" y="0"/>
            <wp:positionH relativeFrom="column">
              <wp:posOffset>0</wp:posOffset>
            </wp:positionH>
            <wp:positionV relativeFrom="paragraph">
              <wp:posOffset>68638</wp:posOffset>
            </wp:positionV>
            <wp:extent cx="5940425" cy="2846705"/>
            <wp:effectExtent l="0" t="0" r="3175" b="0"/>
            <wp:wrapNone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467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6CF63BF6" w14:textId="08196E67" w:rsidR="00E83EB1" w:rsidRPr="00E83EB1" w:rsidRDefault="00E83EB1" w:rsidP="00E83EB1"/>
    <w:p w14:paraId="52AD1B5E" w14:textId="55FFB698" w:rsidR="00E83EB1" w:rsidRPr="00E83EB1" w:rsidRDefault="00E83EB1" w:rsidP="00E83EB1"/>
    <w:p w14:paraId="4E0CD011" w14:textId="5C96F6C3" w:rsidR="00E83EB1" w:rsidRPr="00E83EB1" w:rsidRDefault="00E83EB1" w:rsidP="00E83EB1"/>
    <w:p w14:paraId="268587D5" w14:textId="6BB8CCEB" w:rsidR="00E83EB1" w:rsidRPr="00E83EB1" w:rsidRDefault="00E83EB1" w:rsidP="00E83EB1"/>
    <w:p w14:paraId="2B9A4BB5" w14:textId="59572DCD" w:rsidR="00E83EB1" w:rsidRPr="00E83EB1" w:rsidRDefault="00E83EB1" w:rsidP="00E83EB1"/>
    <w:p w14:paraId="00850385" w14:textId="09E4A3F7" w:rsidR="00E83EB1" w:rsidRPr="00E83EB1" w:rsidRDefault="00E83EB1" w:rsidP="00E83EB1"/>
    <w:p w14:paraId="2372F960" w14:textId="0CD59129" w:rsidR="00E83EB1" w:rsidRPr="00E83EB1" w:rsidRDefault="00E83EB1" w:rsidP="00E83EB1"/>
    <w:p w14:paraId="782E9357" w14:textId="2DD77711" w:rsidR="00E83EB1" w:rsidRDefault="00E83EB1" w:rsidP="00E83EB1"/>
    <w:p w14:paraId="3DFF8C2F" w14:textId="13636850" w:rsidR="00E83EB1" w:rsidRDefault="00E83EB1" w:rsidP="00E83EB1"/>
    <w:p w14:paraId="67A57E61" w14:textId="01737649" w:rsidR="00E83EB1" w:rsidRDefault="00E83EB1" w:rsidP="00A95253">
      <w:pPr>
        <w:tabs>
          <w:tab w:val="left" w:pos="4167"/>
        </w:tabs>
        <w:spacing w:line="480" w:lineRule="auto"/>
        <w:jc w:val="center"/>
      </w:pPr>
      <w:r>
        <w:t>Рисунок 16 – Редактирование тренировки</w:t>
      </w:r>
    </w:p>
    <w:p w14:paraId="458D7495" w14:textId="4AFF4E0B" w:rsidR="00E83EB1" w:rsidRDefault="00E83EB1" w:rsidP="00E83EB1">
      <w:pPr>
        <w:tabs>
          <w:tab w:val="left" w:pos="4167"/>
        </w:tabs>
      </w:pPr>
      <w:r>
        <w:t>При переходе на страницу удаления тренировки администратор может удостовериться о корректности выбора удаления тренировки (Рисунок 17).</w:t>
      </w:r>
    </w:p>
    <w:p w14:paraId="3F61D456" w14:textId="3A272142" w:rsidR="00E83EB1" w:rsidRDefault="00E83EB1" w:rsidP="00E83EB1">
      <w:pPr>
        <w:tabs>
          <w:tab w:val="left" w:pos="4167"/>
        </w:tabs>
      </w:pPr>
      <w:r w:rsidRPr="00E83EB1">
        <w:rPr>
          <w:noProof/>
        </w:rPr>
        <w:drawing>
          <wp:anchor distT="0" distB="0" distL="114300" distR="114300" simplePos="0" relativeHeight="251670528" behindDoc="0" locked="0" layoutInCell="1" allowOverlap="1" wp14:anchorId="7047C17A" wp14:editId="743FBC5C">
            <wp:simplePos x="0" y="0"/>
            <wp:positionH relativeFrom="column">
              <wp:posOffset>0</wp:posOffset>
            </wp:positionH>
            <wp:positionV relativeFrom="paragraph">
              <wp:posOffset>70427</wp:posOffset>
            </wp:positionV>
            <wp:extent cx="5940425" cy="2280285"/>
            <wp:effectExtent l="0" t="0" r="0" b="0"/>
            <wp:wrapNone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802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0A33A145" w14:textId="4B1B0980" w:rsidR="00E83EB1" w:rsidRPr="00E83EB1" w:rsidRDefault="00E83EB1" w:rsidP="00E83EB1"/>
    <w:p w14:paraId="67484565" w14:textId="5A9B21FC" w:rsidR="00E83EB1" w:rsidRPr="00E83EB1" w:rsidRDefault="00E83EB1" w:rsidP="00E83EB1"/>
    <w:p w14:paraId="0C73A8C7" w14:textId="4C1E80CE" w:rsidR="00E83EB1" w:rsidRPr="00E83EB1" w:rsidRDefault="00E83EB1" w:rsidP="00E83EB1"/>
    <w:p w14:paraId="4940469D" w14:textId="41E1BE77" w:rsidR="00E83EB1" w:rsidRPr="00E83EB1" w:rsidRDefault="00E83EB1" w:rsidP="00E83EB1"/>
    <w:p w14:paraId="0C54B55F" w14:textId="28BEC4B2" w:rsidR="00E83EB1" w:rsidRPr="00E83EB1" w:rsidRDefault="00E83EB1" w:rsidP="00E83EB1"/>
    <w:p w14:paraId="398CA992" w14:textId="645215C3" w:rsidR="00E83EB1" w:rsidRDefault="00E83EB1" w:rsidP="00E83EB1"/>
    <w:p w14:paraId="3C19BDDF" w14:textId="18024994" w:rsidR="00E83EB1" w:rsidRDefault="00E83EB1" w:rsidP="00E83EB1"/>
    <w:p w14:paraId="2ACD6BF0" w14:textId="29BA8470" w:rsidR="00E83EB1" w:rsidRDefault="00E83EB1" w:rsidP="00A95253">
      <w:pPr>
        <w:tabs>
          <w:tab w:val="left" w:pos="4102"/>
        </w:tabs>
        <w:spacing w:line="480" w:lineRule="auto"/>
        <w:jc w:val="center"/>
      </w:pPr>
      <w:r>
        <w:t>Рисунок 17 – Удаление тренировки</w:t>
      </w:r>
    </w:p>
    <w:p w14:paraId="73777747" w14:textId="03D6DB44" w:rsidR="00E83EB1" w:rsidRDefault="009367D3" w:rsidP="00E83EB1">
      <w:pPr>
        <w:tabs>
          <w:tab w:val="left" w:pos="4102"/>
        </w:tabs>
      </w:pPr>
      <w:r>
        <w:t>При переходе на страницу добавления тренировки администратор может внести новые данные о тренировке (Рисунок 18).</w:t>
      </w:r>
    </w:p>
    <w:p w14:paraId="64A67786" w14:textId="11C0A4A8" w:rsidR="009367D3" w:rsidRDefault="009367D3" w:rsidP="00E83EB1">
      <w:pPr>
        <w:tabs>
          <w:tab w:val="left" w:pos="4102"/>
        </w:tabs>
      </w:pPr>
    </w:p>
    <w:p w14:paraId="2679872B" w14:textId="4DF214A1" w:rsidR="009367D3" w:rsidRDefault="009367D3" w:rsidP="00E83EB1">
      <w:pPr>
        <w:tabs>
          <w:tab w:val="left" w:pos="4102"/>
        </w:tabs>
      </w:pPr>
    </w:p>
    <w:p w14:paraId="5B0E35C9" w14:textId="15665C21" w:rsidR="009367D3" w:rsidRDefault="009367D3" w:rsidP="00E83EB1">
      <w:pPr>
        <w:tabs>
          <w:tab w:val="left" w:pos="4102"/>
        </w:tabs>
      </w:pPr>
    </w:p>
    <w:p w14:paraId="12E91537" w14:textId="6D5DB0A4" w:rsidR="009367D3" w:rsidRDefault="009367D3" w:rsidP="00E83EB1">
      <w:pPr>
        <w:tabs>
          <w:tab w:val="left" w:pos="4102"/>
        </w:tabs>
      </w:pPr>
      <w:r w:rsidRPr="009367D3">
        <w:rPr>
          <w:noProof/>
        </w:rPr>
        <w:lastRenderedPageBreak/>
        <w:drawing>
          <wp:anchor distT="0" distB="0" distL="114300" distR="114300" simplePos="0" relativeHeight="251677696" behindDoc="0" locked="0" layoutInCell="1" allowOverlap="1" wp14:anchorId="31B57296" wp14:editId="4C29FDF2">
            <wp:simplePos x="0" y="0"/>
            <wp:positionH relativeFrom="column">
              <wp:posOffset>0</wp:posOffset>
            </wp:positionH>
            <wp:positionV relativeFrom="page">
              <wp:posOffset>746702</wp:posOffset>
            </wp:positionV>
            <wp:extent cx="5940425" cy="2677795"/>
            <wp:effectExtent l="0" t="0" r="0" b="0"/>
            <wp:wrapNone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7779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3E4E7E03" w14:textId="3AAB35F9" w:rsidR="009367D3" w:rsidRPr="009367D3" w:rsidRDefault="009367D3" w:rsidP="009367D3"/>
    <w:p w14:paraId="5542641A" w14:textId="6F0720B2" w:rsidR="009367D3" w:rsidRPr="009367D3" w:rsidRDefault="009367D3" w:rsidP="009367D3"/>
    <w:p w14:paraId="7F7E320A" w14:textId="2752A0B2" w:rsidR="009367D3" w:rsidRPr="009367D3" w:rsidRDefault="009367D3" w:rsidP="009367D3"/>
    <w:p w14:paraId="27EB9845" w14:textId="143D4D1C" w:rsidR="009367D3" w:rsidRPr="009367D3" w:rsidRDefault="009367D3" w:rsidP="009367D3"/>
    <w:p w14:paraId="0EC3EDF0" w14:textId="0D8BBD99" w:rsidR="009367D3" w:rsidRPr="009367D3" w:rsidRDefault="009367D3" w:rsidP="009367D3"/>
    <w:p w14:paraId="44F54CE8" w14:textId="11942E36" w:rsidR="009367D3" w:rsidRPr="009367D3" w:rsidRDefault="009367D3" w:rsidP="009367D3"/>
    <w:p w14:paraId="7CBD7D7E" w14:textId="0C844D9A" w:rsidR="009367D3" w:rsidRPr="009367D3" w:rsidRDefault="009367D3" w:rsidP="009367D3"/>
    <w:p w14:paraId="4AA1C61E" w14:textId="2B66CB93" w:rsidR="009367D3" w:rsidRPr="009367D3" w:rsidRDefault="009367D3" w:rsidP="009367D3"/>
    <w:p w14:paraId="435FCD5C" w14:textId="219C8E56" w:rsidR="009367D3" w:rsidRDefault="009367D3" w:rsidP="009367D3">
      <w:r w:rsidRPr="009367D3">
        <w:rPr>
          <w:noProof/>
        </w:rPr>
        <w:drawing>
          <wp:anchor distT="0" distB="0" distL="114300" distR="114300" simplePos="0" relativeHeight="251684864" behindDoc="0" locked="0" layoutInCell="1" allowOverlap="1" wp14:anchorId="6FF6AFB9" wp14:editId="020015BE">
            <wp:simplePos x="0" y="0"/>
            <wp:positionH relativeFrom="column">
              <wp:posOffset>0</wp:posOffset>
            </wp:positionH>
            <wp:positionV relativeFrom="page">
              <wp:posOffset>3427672</wp:posOffset>
            </wp:positionV>
            <wp:extent cx="5940425" cy="1092200"/>
            <wp:effectExtent l="0" t="0" r="0" b="0"/>
            <wp:wrapNone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922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7E0DCAE9" w14:textId="0FFDF43D" w:rsidR="009367D3" w:rsidRDefault="009367D3" w:rsidP="009367D3">
      <w:pPr>
        <w:tabs>
          <w:tab w:val="left" w:pos="2531"/>
        </w:tabs>
      </w:pPr>
      <w:r>
        <w:tab/>
      </w:r>
    </w:p>
    <w:p w14:paraId="1C8F75DE" w14:textId="3BB60C6F" w:rsidR="009367D3" w:rsidRPr="009367D3" w:rsidRDefault="009367D3" w:rsidP="009367D3"/>
    <w:p w14:paraId="5207DEFB" w14:textId="1302292A" w:rsidR="009367D3" w:rsidRDefault="009367D3" w:rsidP="009367D3"/>
    <w:p w14:paraId="4B277A41" w14:textId="7AA0387C" w:rsidR="009367D3" w:rsidRDefault="009367D3" w:rsidP="00A95253">
      <w:pPr>
        <w:tabs>
          <w:tab w:val="left" w:pos="3905"/>
        </w:tabs>
        <w:spacing w:line="480" w:lineRule="auto"/>
        <w:jc w:val="center"/>
      </w:pPr>
      <w:r>
        <w:t>Рисунок 18 – Добавление тренировки</w:t>
      </w:r>
    </w:p>
    <w:p w14:paraId="25200F34" w14:textId="28B28C19" w:rsidR="0084595D" w:rsidRDefault="009367D3" w:rsidP="00B14728">
      <w:pPr>
        <w:rPr>
          <w:rFonts w:eastAsia="Times New Roman" w:cs="Times New Roman"/>
          <w:szCs w:val="28"/>
          <w:lang w:bidi="en-US"/>
        </w:rPr>
      </w:pPr>
      <w:r>
        <w:rPr>
          <w:rFonts w:eastAsia="Times New Roman" w:cs="Times New Roman"/>
          <w:szCs w:val="28"/>
          <w:lang w:bidi="en-US"/>
        </w:rPr>
        <w:t>Реализация редактирования упражнений и премиум-тренировок производится по такой же схеме, как и с тренировками, поэтому дизайн у них одинаковый.</w:t>
      </w:r>
    </w:p>
    <w:p w14:paraId="1A1EBFD8" w14:textId="65732C6D" w:rsidR="00B14728" w:rsidRDefault="0084595D" w:rsidP="0097244D">
      <w:pPr>
        <w:ind w:firstLine="0"/>
        <w:rPr>
          <w:rFonts w:eastAsia="Times New Roman" w:cs="Times New Roman"/>
          <w:szCs w:val="28"/>
          <w:lang w:bidi="en-US"/>
        </w:rPr>
      </w:pPr>
      <w:r>
        <w:rPr>
          <w:rFonts w:eastAsia="Times New Roman" w:cs="Times New Roman"/>
          <w:szCs w:val="28"/>
          <w:lang w:bidi="en-US"/>
        </w:rPr>
        <w:br w:type="page"/>
      </w:r>
    </w:p>
    <w:p w14:paraId="7F6506E1" w14:textId="0A807AA6" w:rsidR="00B14728" w:rsidRPr="00150D83" w:rsidRDefault="00B14728" w:rsidP="002F3E70">
      <w:pPr>
        <w:pStyle w:val="a"/>
        <w:numPr>
          <w:ilvl w:val="1"/>
          <w:numId w:val="27"/>
        </w:numPr>
        <w:ind w:left="0" w:firstLine="0"/>
        <w:rPr>
          <w:rFonts w:eastAsia="Times New Roman"/>
          <w:lang w:bidi="en-US"/>
        </w:rPr>
      </w:pPr>
      <w:bookmarkStart w:id="28" w:name="_Toc74153862"/>
      <w:bookmarkStart w:id="29" w:name="_Toc74252202"/>
      <w:bookmarkStart w:id="30" w:name="_Toc74252880"/>
      <w:bookmarkStart w:id="31" w:name="_Toc74253875"/>
      <w:r w:rsidRPr="009B425E">
        <w:lastRenderedPageBreak/>
        <w:t>Разработка</w:t>
      </w:r>
      <w:r w:rsidRPr="00150D83">
        <w:rPr>
          <w:rFonts w:eastAsia="Times New Roman"/>
          <w:lang w:bidi="en-US"/>
        </w:rPr>
        <w:t xml:space="preserve"> форм ввода-вывода информации</w:t>
      </w:r>
      <w:bookmarkEnd w:id="28"/>
      <w:bookmarkEnd w:id="29"/>
      <w:bookmarkEnd w:id="30"/>
      <w:bookmarkEnd w:id="31"/>
    </w:p>
    <w:p w14:paraId="2A0545B5" w14:textId="7BD42ED3" w:rsidR="003D689F" w:rsidRDefault="003D689F" w:rsidP="003D689F">
      <w:pPr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На рисунке 19 представлено меню программного продукта. Пункт «Главная» объединяет операции с информационными блоками: «О нас», «Преимущества», «Новости» и «Связь с нами». Пункт «Прогресс» – операция сохранения данных прогресса пользователя в базу данных. Пункт «Тренировки» – операция с информационными блоками показа выбранных тренировок из слайдера. Пункт «Подписки» – операция с информационными блоками подписок.</w:t>
      </w:r>
    </w:p>
    <w:p w14:paraId="52525788" w14:textId="77777777" w:rsidR="0097244D" w:rsidRDefault="0097244D" w:rsidP="003D689F">
      <w:pPr>
        <w:rPr>
          <w:rFonts w:eastAsia="Calibri" w:cs="Times New Roman"/>
          <w:szCs w:val="28"/>
        </w:rPr>
      </w:pPr>
    </w:p>
    <w:p w14:paraId="3E8C6E12" w14:textId="0E7C5194" w:rsidR="00954D93" w:rsidRDefault="005850B3" w:rsidP="003D689F">
      <w:pPr>
        <w:rPr>
          <w:rFonts w:eastAsia="Calibri" w:cs="Times New Roman"/>
          <w:szCs w:val="28"/>
        </w:rPr>
      </w:pPr>
      <w:r>
        <w:rPr>
          <w:rFonts w:eastAsia="Calibri" w:cs="Times New Roman"/>
          <w:noProof/>
          <w:szCs w:val="28"/>
        </w:rPr>
        <w:object w:dxaOrig="0" w:dyaOrig="0" w14:anchorId="7EF8B7E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2" type="#_x0000_t75" style="position:absolute;left:0;text-align:left;margin-left:6.4pt;margin-top:-8.15pt;width:472.4pt;height:255.15pt;z-index:251667968;mso-position-horizontal-relative:text;mso-position-vertical-relative:text">
            <v:imagedata r:id="rId28" o:title=""/>
          </v:shape>
          <o:OLEObject Type="Embed" ProgID="Visio.Drawing.15" ShapeID="_x0000_s1032" DrawAspect="Content" ObjectID="_1684867053" r:id="rId29"/>
        </w:object>
      </w:r>
    </w:p>
    <w:p w14:paraId="7A1000D7" w14:textId="1C25F6FC" w:rsidR="00B14728" w:rsidRDefault="00B14728" w:rsidP="00B14728">
      <w:pPr>
        <w:rPr>
          <w:lang w:bidi="en-US"/>
        </w:rPr>
      </w:pPr>
    </w:p>
    <w:p w14:paraId="7780E534" w14:textId="26E5FCEB" w:rsidR="00954D93" w:rsidRPr="00954D93" w:rsidRDefault="00954D93" w:rsidP="00954D93">
      <w:pPr>
        <w:rPr>
          <w:lang w:bidi="en-US"/>
        </w:rPr>
      </w:pPr>
    </w:p>
    <w:p w14:paraId="6024951E" w14:textId="76798041" w:rsidR="00954D93" w:rsidRPr="00954D93" w:rsidRDefault="00954D93" w:rsidP="00954D93">
      <w:pPr>
        <w:rPr>
          <w:lang w:bidi="en-US"/>
        </w:rPr>
      </w:pPr>
    </w:p>
    <w:p w14:paraId="2E3A2E15" w14:textId="0906A7D6" w:rsidR="00954D93" w:rsidRPr="00954D93" w:rsidRDefault="00954D93" w:rsidP="00954D93">
      <w:pPr>
        <w:rPr>
          <w:lang w:bidi="en-US"/>
        </w:rPr>
      </w:pPr>
    </w:p>
    <w:p w14:paraId="5F6165CD" w14:textId="368B57FE" w:rsidR="00954D93" w:rsidRPr="00954D93" w:rsidRDefault="00954D93" w:rsidP="00954D93">
      <w:pPr>
        <w:rPr>
          <w:lang w:bidi="en-US"/>
        </w:rPr>
      </w:pPr>
    </w:p>
    <w:p w14:paraId="1ABB820B" w14:textId="2678A083" w:rsidR="00954D93" w:rsidRPr="00954D93" w:rsidRDefault="00954D93" w:rsidP="00954D93">
      <w:pPr>
        <w:rPr>
          <w:lang w:bidi="en-US"/>
        </w:rPr>
      </w:pPr>
    </w:p>
    <w:p w14:paraId="7CB2841F" w14:textId="6783A4DA" w:rsidR="00954D93" w:rsidRPr="00954D93" w:rsidRDefault="00954D93" w:rsidP="00954D93">
      <w:pPr>
        <w:rPr>
          <w:lang w:bidi="en-US"/>
        </w:rPr>
      </w:pPr>
    </w:p>
    <w:p w14:paraId="40582852" w14:textId="110FA590" w:rsidR="00954D93" w:rsidRPr="00954D93" w:rsidRDefault="00954D93" w:rsidP="00954D93">
      <w:pPr>
        <w:rPr>
          <w:lang w:bidi="en-US"/>
        </w:rPr>
      </w:pPr>
    </w:p>
    <w:p w14:paraId="204F3BA3" w14:textId="1AAFAA25" w:rsidR="00954D93" w:rsidRPr="00954D93" w:rsidRDefault="00954D93" w:rsidP="00954D93">
      <w:pPr>
        <w:rPr>
          <w:lang w:bidi="en-US"/>
        </w:rPr>
      </w:pPr>
    </w:p>
    <w:p w14:paraId="601EFD52" w14:textId="1FE90F41" w:rsidR="00954D93" w:rsidRDefault="00954D93" w:rsidP="00954D93">
      <w:pPr>
        <w:rPr>
          <w:lang w:bidi="en-US"/>
        </w:rPr>
      </w:pPr>
    </w:p>
    <w:p w14:paraId="4AFAE9A2" w14:textId="00EE3FF5" w:rsidR="00954D93" w:rsidRDefault="00954D93" w:rsidP="00A95253">
      <w:pPr>
        <w:tabs>
          <w:tab w:val="left" w:pos="4176"/>
        </w:tabs>
        <w:spacing w:line="480" w:lineRule="auto"/>
        <w:jc w:val="center"/>
        <w:rPr>
          <w:lang w:bidi="en-US"/>
        </w:rPr>
      </w:pPr>
      <w:r>
        <w:rPr>
          <w:lang w:bidi="en-US"/>
        </w:rPr>
        <w:t>Рисунок 19 – Меню программного продукта</w:t>
      </w:r>
    </w:p>
    <w:p w14:paraId="684611E0" w14:textId="6C313DF1" w:rsidR="0084595D" w:rsidRDefault="0084595D">
      <w:pPr>
        <w:ind w:firstLine="0"/>
        <w:rPr>
          <w:lang w:bidi="en-US"/>
        </w:rPr>
      </w:pPr>
      <w:r>
        <w:rPr>
          <w:lang w:bidi="en-US"/>
        </w:rPr>
        <w:br w:type="page"/>
      </w:r>
    </w:p>
    <w:p w14:paraId="097621BC" w14:textId="47F90A64" w:rsidR="000D3B16" w:rsidRDefault="000D3B16" w:rsidP="00ED1D32">
      <w:pPr>
        <w:pStyle w:val="11"/>
        <w:numPr>
          <w:ilvl w:val="0"/>
          <w:numId w:val="12"/>
        </w:numPr>
      </w:pPr>
      <w:bookmarkStart w:id="32" w:name="_Toc74153863"/>
      <w:bookmarkStart w:id="33" w:name="_Toc74252203"/>
      <w:bookmarkStart w:id="34" w:name="_Toc74252881"/>
      <w:bookmarkStart w:id="35" w:name="_Toc74253876"/>
      <w:r>
        <w:lastRenderedPageBreak/>
        <w:t>Выбор методов и разрабокта основных агоритмов решения задачи</w:t>
      </w:r>
      <w:bookmarkEnd w:id="32"/>
      <w:bookmarkEnd w:id="33"/>
      <w:bookmarkEnd w:id="34"/>
      <w:bookmarkEnd w:id="35"/>
    </w:p>
    <w:p w14:paraId="1E068C8A" w14:textId="77777777" w:rsidR="000D3B16" w:rsidRPr="000F785F" w:rsidRDefault="000D3B16" w:rsidP="000D3B16">
      <w:pPr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В соответствии с техническим заданием (Приложение А) для работы с информационной системой использована база данных </w:t>
      </w:r>
      <w:r>
        <w:rPr>
          <w:rFonts w:cs="Times New Roman"/>
          <w:szCs w:val="24"/>
          <w:lang w:val="en-US"/>
        </w:rPr>
        <w:t>MS</w:t>
      </w:r>
      <w:r w:rsidRPr="00C56092">
        <w:rPr>
          <w:rFonts w:cs="Times New Roman"/>
          <w:szCs w:val="24"/>
        </w:rPr>
        <w:t xml:space="preserve"> </w:t>
      </w:r>
      <w:r>
        <w:rPr>
          <w:rFonts w:cs="Times New Roman"/>
          <w:szCs w:val="24"/>
          <w:lang w:val="en-US"/>
        </w:rPr>
        <w:t>SQL</w:t>
      </w:r>
      <w:r w:rsidRPr="00C56092">
        <w:rPr>
          <w:rFonts w:cs="Times New Roman"/>
          <w:szCs w:val="24"/>
        </w:rPr>
        <w:t xml:space="preserve"> </w:t>
      </w:r>
      <w:r>
        <w:rPr>
          <w:rFonts w:cs="Times New Roman"/>
          <w:szCs w:val="24"/>
          <w:lang w:val="en-US"/>
        </w:rPr>
        <w:t>Server</w:t>
      </w:r>
      <w:r>
        <w:rPr>
          <w:rFonts w:cs="Times New Roman"/>
          <w:szCs w:val="24"/>
        </w:rPr>
        <w:t>.</w:t>
      </w:r>
      <w:r w:rsidRPr="00C56092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 xml:space="preserve">Для представления базы данных представлена </w:t>
      </w:r>
      <w:r w:rsidRPr="000F785F">
        <w:rPr>
          <w:szCs w:val="24"/>
          <w:lang w:val="en-US"/>
        </w:rPr>
        <w:t>ER</w:t>
      </w:r>
      <w:r w:rsidRPr="000F785F">
        <w:rPr>
          <w:szCs w:val="24"/>
        </w:rPr>
        <w:t xml:space="preserve"> – диаграмма</w:t>
      </w:r>
      <w:r>
        <w:rPr>
          <w:szCs w:val="24"/>
        </w:rPr>
        <w:t>.</w:t>
      </w:r>
    </w:p>
    <w:p w14:paraId="7C4A4745" w14:textId="77777777" w:rsidR="000D3B16" w:rsidRPr="000F785F" w:rsidRDefault="000D3B16" w:rsidP="000D3B16">
      <w:pPr>
        <w:rPr>
          <w:rFonts w:eastAsia="Times New Roman" w:cs="Times New Roman"/>
          <w:szCs w:val="28"/>
          <w:lang w:bidi="en-US"/>
        </w:rPr>
      </w:pPr>
      <w:bookmarkStart w:id="36" w:name="_Hlk62134381"/>
      <w:r w:rsidRPr="000F785F">
        <w:rPr>
          <w:rFonts w:eastAsia="Times New Roman" w:cs="Times New Roman"/>
          <w:szCs w:val="28"/>
          <w:lang w:bidi="en-US"/>
        </w:rPr>
        <w:t>ER – диаграмма</w:t>
      </w:r>
      <w:bookmarkEnd w:id="36"/>
      <w:r w:rsidRPr="000F785F">
        <w:rPr>
          <w:rFonts w:eastAsia="Times New Roman" w:cs="Times New Roman"/>
          <w:szCs w:val="28"/>
          <w:lang w:bidi="en-US"/>
        </w:rPr>
        <w:t xml:space="preserve"> — это организованная структура, предназначенная для хранения, изменения и обработки взаимосвязанной информации, преимущественно больших объемов. Базы данных активно используются для динамических сайтов со значительными объемами данных — часто это интернет-магазины, порталы, корпоративные сайты.</w:t>
      </w:r>
    </w:p>
    <w:p w14:paraId="489D2AA9" w14:textId="77777777" w:rsidR="000D3B16" w:rsidRPr="000F785F" w:rsidRDefault="000D3B16" w:rsidP="000D3B16">
      <w:pPr>
        <w:rPr>
          <w:rFonts w:eastAsia="Calibri" w:cs="Times New Roman"/>
          <w:szCs w:val="28"/>
        </w:rPr>
      </w:pPr>
      <w:r w:rsidRPr="000F785F">
        <w:rPr>
          <w:rFonts w:eastAsia="Calibri" w:cs="Times New Roman"/>
          <w:szCs w:val="28"/>
        </w:rPr>
        <w:t xml:space="preserve">Сущности базы данных описаны в таблице </w:t>
      </w:r>
      <w:r w:rsidRPr="00C56092">
        <w:rPr>
          <w:rFonts w:eastAsia="Calibri" w:cs="Times New Roman"/>
          <w:szCs w:val="28"/>
        </w:rPr>
        <w:t>1</w:t>
      </w:r>
      <w:r w:rsidRPr="000F785F">
        <w:rPr>
          <w:rFonts w:eastAsia="Calibri" w:cs="Times New Roman"/>
          <w:szCs w:val="28"/>
        </w:rPr>
        <w:t>.</w:t>
      </w:r>
    </w:p>
    <w:p w14:paraId="507A7454" w14:textId="77777777" w:rsidR="000D3B16" w:rsidRPr="000F785F" w:rsidRDefault="000D3B16" w:rsidP="000D3B16">
      <w:pPr>
        <w:ind w:firstLine="0"/>
      </w:pPr>
      <w:r w:rsidRPr="000F785F">
        <w:t>Таблица 1 – Сущности базы данных</w:t>
      </w:r>
    </w:p>
    <w:tbl>
      <w:tblPr>
        <w:tblStyle w:val="15"/>
        <w:tblW w:w="0" w:type="auto"/>
        <w:jc w:val="center"/>
        <w:tblLook w:val="04A0" w:firstRow="1" w:lastRow="0" w:firstColumn="1" w:lastColumn="0" w:noHBand="0" w:noVBand="1"/>
      </w:tblPr>
      <w:tblGrid>
        <w:gridCol w:w="4679"/>
        <w:gridCol w:w="4680"/>
      </w:tblGrid>
      <w:tr w:rsidR="000D3B16" w:rsidRPr="000F785F" w14:paraId="6E31958F" w14:textId="77777777" w:rsidTr="000A125F">
        <w:trPr>
          <w:trHeight w:val="222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CD99AE" w14:textId="77777777" w:rsidR="000D3B16" w:rsidRPr="000F785F" w:rsidRDefault="000D3B16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ущность</w:t>
            </w:r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8D4F8C" w14:textId="77777777" w:rsidR="000D3B16" w:rsidRPr="000F785F" w:rsidRDefault="000D3B16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писание сущности</w:t>
            </w:r>
          </w:p>
        </w:tc>
      </w:tr>
      <w:tr w:rsidR="000D3B16" w:rsidRPr="000F785F" w14:paraId="4DDA8F8E" w14:textId="77777777" w:rsidTr="000A125F">
        <w:trPr>
          <w:trHeight w:val="222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4377C5" w14:textId="77777777" w:rsidR="000D3B16" w:rsidRPr="000F785F" w:rsidRDefault="000D3B16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  <w:lang w:val="en-US"/>
              </w:rPr>
              <w:t>Users</w:t>
            </w:r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56C543" w14:textId="77777777" w:rsidR="000D3B16" w:rsidRPr="000F785F" w:rsidRDefault="000D3B16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Данные о пользователях приложения</w:t>
            </w:r>
          </w:p>
        </w:tc>
      </w:tr>
      <w:tr w:rsidR="000D3B16" w:rsidRPr="000F785F" w14:paraId="4CD5BCDF" w14:textId="77777777" w:rsidTr="000A125F">
        <w:trPr>
          <w:trHeight w:val="229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C209DC" w14:textId="77777777" w:rsidR="000D3B16" w:rsidRPr="000F785F" w:rsidRDefault="000D3B16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User</w:t>
            </w:r>
            <w:r w:rsidRPr="000F785F">
              <w:rPr>
                <w:sz w:val="24"/>
              </w:rPr>
              <w:t>_</w:t>
            </w:r>
            <w:r w:rsidRPr="000F785F">
              <w:rPr>
                <w:sz w:val="24"/>
                <w:lang w:val="en-US"/>
              </w:rPr>
              <w:t>Progress</w:t>
            </w:r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011D81" w14:textId="77777777" w:rsidR="000D3B16" w:rsidRPr="000F785F" w:rsidRDefault="000D3B16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Данные о прогрессе каждого пользователя</w:t>
            </w:r>
          </w:p>
        </w:tc>
      </w:tr>
      <w:tr w:rsidR="000D3B16" w:rsidRPr="000F785F" w14:paraId="0ACC101C" w14:textId="77777777" w:rsidTr="000A125F">
        <w:trPr>
          <w:trHeight w:val="222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BB9D24" w14:textId="77777777" w:rsidR="000D3B16" w:rsidRPr="000F785F" w:rsidRDefault="000D3B16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Workouts</w:t>
            </w:r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8837A8" w14:textId="77777777" w:rsidR="000D3B16" w:rsidRPr="000F785F" w:rsidRDefault="000D3B16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писок тренировок</w:t>
            </w:r>
          </w:p>
        </w:tc>
      </w:tr>
      <w:tr w:rsidR="000D3B16" w:rsidRPr="000F785F" w14:paraId="5F10037B" w14:textId="77777777" w:rsidTr="000A125F">
        <w:trPr>
          <w:trHeight w:val="222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92C11C" w14:textId="77777777" w:rsidR="000D3B16" w:rsidRPr="000F785F" w:rsidRDefault="000D3B16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WorkoutElements</w:t>
            </w:r>
            <w:proofErr w:type="spellEnd"/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073F32" w14:textId="77777777" w:rsidR="000D3B16" w:rsidRPr="000F785F" w:rsidRDefault="000D3B16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писок упражнений, входящих в тренировку</w:t>
            </w:r>
          </w:p>
        </w:tc>
      </w:tr>
      <w:tr w:rsidR="000D3B16" w:rsidRPr="000F785F" w14:paraId="01860460" w14:textId="77777777" w:rsidTr="000A125F">
        <w:trPr>
          <w:trHeight w:val="518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6266DF" w14:textId="77777777" w:rsidR="000D3B16" w:rsidRPr="000F785F" w:rsidRDefault="000D3B16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Exercises</w:t>
            </w:r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111CAD" w14:textId="77777777" w:rsidR="000D3B16" w:rsidRPr="000F785F" w:rsidRDefault="000D3B16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писок упражнений</w:t>
            </w:r>
          </w:p>
        </w:tc>
      </w:tr>
      <w:tr w:rsidR="000D3B16" w:rsidRPr="000F785F" w14:paraId="54CE7464" w14:textId="77777777" w:rsidTr="000A125F">
        <w:trPr>
          <w:trHeight w:val="267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627D18" w14:textId="77777777" w:rsidR="000D3B16" w:rsidRPr="000F785F" w:rsidRDefault="000D3B16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Contracts</w:t>
            </w:r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65A743" w14:textId="77777777" w:rsidR="000D3B16" w:rsidRPr="000F785F" w:rsidRDefault="000D3B16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нформация о приобретенных подписках</w:t>
            </w:r>
          </w:p>
        </w:tc>
      </w:tr>
      <w:tr w:rsidR="000D3B16" w:rsidRPr="000F785F" w14:paraId="2DEB66F2" w14:textId="77777777" w:rsidTr="000A125F">
        <w:trPr>
          <w:trHeight w:val="274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54079F" w14:textId="77777777" w:rsidR="000D3B16" w:rsidRPr="000F785F" w:rsidRDefault="000D3B16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Posts</w:t>
            </w:r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B50E1E" w14:textId="77777777" w:rsidR="000D3B16" w:rsidRPr="000F785F" w:rsidRDefault="000D3B16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писок записей</w:t>
            </w:r>
          </w:p>
        </w:tc>
      </w:tr>
      <w:tr w:rsidR="000D3B16" w:rsidRPr="000F785F" w14:paraId="75107833" w14:textId="77777777" w:rsidTr="000A125F">
        <w:trPr>
          <w:trHeight w:val="222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D927C8" w14:textId="77777777" w:rsidR="000D3B16" w:rsidRPr="000F785F" w:rsidRDefault="000D3B16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FavouritePosts</w:t>
            </w:r>
            <w:proofErr w:type="spellEnd"/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D803A4" w14:textId="77777777" w:rsidR="000D3B16" w:rsidRPr="000F785F" w:rsidRDefault="000D3B16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охраненные записи пользователей</w:t>
            </w:r>
          </w:p>
        </w:tc>
      </w:tr>
      <w:tr w:rsidR="000D3B16" w:rsidRPr="000F785F" w14:paraId="15903883" w14:textId="77777777" w:rsidTr="000A125F">
        <w:trPr>
          <w:trHeight w:val="222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E043A0" w14:textId="77777777" w:rsidR="000D3B16" w:rsidRPr="000F785F" w:rsidRDefault="000D3B16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Premium</w:t>
            </w:r>
            <w:r w:rsidRPr="000F785F">
              <w:rPr>
                <w:sz w:val="24"/>
              </w:rPr>
              <w:t>_</w:t>
            </w:r>
            <w:r w:rsidRPr="000F785F">
              <w:rPr>
                <w:sz w:val="24"/>
                <w:lang w:val="en-US"/>
              </w:rPr>
              <w:t>Works</w:t>
            </w:r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8F17C9" w14:textId="77777777" w:rsidR="000D3B16" w:rsidRPr="000F785F" w:rsidRDefault="000D3B16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одписки</w:t>
            </w:r>
          </w:p>
        </w:tc>
      </w:tr>
      <w:tr w:rsidR="000D3B16" w:rsidRPr="000F785F" w14:paraId="3E0864E3" w14:textId="77777777" w:rsidTr="000A125F">
        <w:trPr>
          <w:trHeight w:val="222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D4BFCC" w14:textId="77777777" w:rsidR="000D3B16" w:rsidRPr="000F785F" w:rsidRDefault="000D3B16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Types_Exercises</w:t>
            </w:r>
            <w:proofErr w:type="spellEnd"/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CED683" w14:textId="77777777" w:rsidR="000D3B16" w:rsidRPr="000F785F" w:rsidRDefault="000D3B16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Типы упражнений</w:t>
            </w:r>
          </w:p>
        </w:tc>
      </w:tr>
    </w:tbl>
    <w:p w14:paraId="631337B2" w14:textId="77777777" w:rsidR="000D3B16" w:rsidRDefault="000D3B16" w:rsidP="000D3B16">
      <w:pPr>
        <w:rPr>
          <w:rFonts w:eastAsia="Calibri" w:cs="Times New Roman"/>
          <w:szCs w:val="28"/>
        </w:rPr>
      </w:pPr>
    </w:p>
    <w:p w14:paraId="734CA2B2" w14:textId="3D2EA0A7" w:rsidR="000D3B16" w:rsidRDefault="000D3B16" w:rsidP="000D3B16">
      <w:pPr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В таблицах</w:t>
      </w:r>
      <w:r w:rsidRPr="000D3B16">
        <w:rPr>
          <w:rFonts w:eastAsia="Calibri" w:cs="Times New Roman"/>
          <w:szCs w:val="28"/>
        </w:rPr>
        <w:t xml:space="preserve"> </w:t>
      </w:r>
      <w:r w:rsidR="00EC4382">
        <w:rPr>
          <w:rFonts w:eastAsia="Calibri" w:cs="Times New Roman"/>
          <w:szCs w:val="28"/>
        </w:rPr>
        <w:t>5</w:t>
      </w:r>
      <w:r w:rsidRPr="000D3B16">
        <w:rPr>
          <w:rFonts w:eastAsia="Calibri" w:cs="Times New Roman"/>
          <w:szCs w:val="28"/>
        </w:rPr>
        <w:t xml:space="preserve"> - </w:t>
      </w:r>
      <w:r>
        <w:rPr>
          <w:rFonts w:eastAsia="Calibri" w:cs="Times New Roman"/>
          <w:szCs w:val="28"/>
        </w:rPr>
        <w:t>1</w:t>
      </w:r>
      <w:r w:rsidR="00EC4382">
        <w:rPr>
          <w:rFonts w:eastAsia="Calibri" w:cs="Times New Roman"/>
          <w:szCs w:val="28"/>
        </w:rPr>
        <w:t>4</w:t>
      </w:r>
      <w:r w:rsidRPr="000D3B16">
        <w:rPr>
          <w:rFonts w:eastAsia="Calibri" w:cs="Times New Roman"/>
          <w:szCs w:val="28"/>
        </w:rPr>
        <w:t xml:space="preserve"> (</w:t>
      </w:r>
      <w:r>
        <w:rPr>
          <w:rFonts w:eastAsia="Calibri" w:cs="Times New Roman"/>
          <w:szCs w:val="28"/>
        </w:rPr>
        <w:t>Приложение В)</w:t>
      </w:r>
      <w:r w:rsidRPr="000F785F">
        <w:rPr>
          <w:rFonts w:eastAsia="Calibri" w:cs="Times New Roman"/>
          <w:szCs w:val="28"/>
        </w:rPr>
        <w:t xml:space="preserve"> представлены структуры описанных сущностей.</w:t>
      </w:r>
    </w:p>
    <w:p w14:paraId="1EF45CA6" w14:textId="5554EC8B" w:rsidR="00F56313" w:rsidRDefault="00771BD8" w:rsidP="00F56313">
      <w:pPr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 xml:space="preserve">Для разработки выбран шаблон программирования </w:t>
      </w:r>
      <w:r>
        <w:rPr>
          <w:rFonts w:eastAsia="Calibri" w:cs="Times New Roman"/>
          <w:szCs w:val="28"/>
          <w:lang w:val="en-US"/>
        </w:rPr>
        <w:t>MVC</w:t>
      </w:r>
      <w:r>
        <w:rPr>
          <w:rFonts w:eastAsia="Calibri" w:cs="Times New Roman"/>
          <w:szCs w:val="28"/>
        </w:rPr>
        <w:t xml:space="preserve">, позволяющий разделить логику приложения на части. </w:t>
      </w:r>
    </w:p>
    <w:p w14:paraId="36036218" w14:textId="0387784B" w:rsidR="00771BD8" w:rsidRDefault="00771BD8" w:rsidP="00F56313">
      <w:pPr>
        <w:rPr>
          <w:rFonts w:eastAsia="Calibri" w:cs="Times New Roman"/>
          <w:szCs w:val="28"/>
          <w:lang w:val="en-US"/>
        </w:rPr>
      </w:pPr>
      <w:r>
        <w:rPr>
          <w:rFonts w:eastAsia="Calibri" w:cs="Times New Roman"/>
          <w:szCs w:val="28"/>
        </w:rPr>
        <w:t xml:space="preserve">Преимуществами шаблона </w:t>
      </w:r>
      <w:r>
        <w:rPr>
          <w:rFonts w:eastAsia="Calibri" w:cs="Times New Roman"/>
          <w:szCs w:val="28"/>
          <w:lang w:val="en-US"/>
        </w:rPr>
        <w:t xml:space="preserve">MVC </w:t>
      </w:r>
      <w:r>
        <w:rPr>
          <w:rFonts w:eastAsia="Calibri" w:cs="Times New Roman"/>
          <w:szCs w:val="28"/>
        </w:rPr>
        <w:t>являются</w:t>
      </w:r>
      <w:r>
        <w:rPr>
          <w:rFonts w:eastAsia="Calibri" w:cs="Times New Roman"/>
          <w:szCs w:val="28"/>
          <w:lang w:val="en-US"/>
        </w:rPr>
        <w:t>:</w:t>
      </w:r>
    </w:p>
    <w:p w14:paraId="7F1E97A1" w14:textId="6AD60E96" w:rsidR="00771BD8" w:rsidRDefault="00771BD8" w:rsidP="00771BD8">
      <w:pPr>
        <w:pStyle w:val="a5"/>
        <w:numPr>
          <w:ilvl w:val="0"/>
          <w:numId w:val="23"/>
        </w:numPr>
        <w:spacing w:line="360" w:lineRule="auto"/>
        <w:ind w:left="0" w:firstLine="709"/>
        <w:rPr>
          <w:rFonts w:ascii="Times New Roman" w:hAnsi="Times New Roman"/>
          <w:szCs w:val="28"/>
        </w:rPr>
      </w:pPr>
      <w:r w:rsidRPr="00771BD8">
        <w:rPr>
          <w:rFonts w:ascii="Times New Roman" w:hAnsi="Times New Roman"/>
          <w:szCs w:val="28"/>
        </w:rPr>
        <w:t xml:space="preserve">ясный и соответствующий стандартам код разметки. </w:t>
      </w:r>
      <w:r w:rsidR="00D350E6">
        <w:rPr>
          <w:rFonts w:ascii="Times New Roman" w:hAnsi="Times New Roman"/>
          <w:szCs w:val="28"/>
        </w:rPr>
        <w:t>В</w:t>
      </w:r>
      <w:r w:rsidRPr="00771BD8">
        <w:rPr>
          <w:rFonts w:ascii="Times New Roman" w:hAnsi="Times New Roman"/>
          <w:szCs w:val="28"/>
        </w:rPr>
        <w:t xml:space="preserve">строенные вспомогательные методы HTML производят соответствующий стандартам вывод, но существует также гораздо более значимое философское изменение </w:t>
      </w:r>
      <w:r w:rsidRPr="00771BD8">
        <w:rPr>
          <w:rFonts w:ascii="Times New Roman" w:hAnsi="Times New Roman"/>
          <w:szCs w:val="28"/>
        </w:rPr>
        <w:lastRenderedPageBreak/>
        <w:t xml:space="preserve">по сравнению с </w:t>
      </w:r>
      <w:proofErr w:type="spellStart"/>
      <w:r w:rsidRPr="00771BD8">
        <w:rPr>
          <w:rFonts w:ascii="Times New Roman" w:hAnsi="Times New Roman"/>
          <w:szCs w:val="28"/>
        </w:rPr>
        <w:t>Web</w:t>
      </w:r>
      <w:proofErr w:type="spellEnd"/>
      <w:r w:rsidRPr="00771BD8">
        <w:rPr>
          <w:rFonts w:ascii="Times New Roman" w:hAnsi="Times New Roman"/>
          <w:szCs w:val="28"/>
        </w:rPr>
        <w:t xml:space="preserve"> </w:t>
      </w:r>
      <w:proofErr w:type="spellStart"/>
      <w:r w:rsidRPr="00771BD8">
        <w:rPr>
          <w:rFonts w:ascii="Times New Roman" w:hAnsi="Times New Roman"/>
          <w:szCs w:val="28"/>
        </w:rPr>
        <w:t>Forms</w:t>
      </w:r>
      <w:proofErr w:type="spellEnd"/>
      <w:r w:rsidRPr="00771BD8">
        <w:rPr>
          <w:rFonts w:ascii="Times New Roman" w:hAnsi="Times New Roman"/>
          <w:szCs w:val="28"/>
        </w:rPr>
        <w:t xml:space="preserve">. Вместо генерации </w:t>
      </w:r>
      <w:r w:rsidR="00AF0B62">
        <w:rPr>
          <w:rFonts w:ascii="Times New Roman" w:hAnsi="Times New Roman"/>
          <w:szCs w:val="28"/>
        </w:rPr>
        <w:t>больших</w:t>
      </w:r>
      <w:r w:rsidRPr="00771BD8">
        <w:rPr>
          <w:rFonts w:ascii="Times New Roman" w:hAnsi="Times New Roman"/>
          <w:szCs w:val="28"/>
        </w:rPr>
        <w:t xml:space="preserve"> объем</w:t>
      </w:r>
      <w:r w:rsidR="00AF0B62">
        <w:rPr>
          <w:rFonts w:ascii="Times New Roman" w:hAnsi="Times New Roman"/>
          <w:szCs w:val="28"/>
        </w:rPr>
        <w:t>ов информации</w:t>
      </w:r>
      <w:r w:rsidRPr="00771BD8">
        <w:rPr>
          <w:rFonts w:ascii="Times New Roman" w:hAnsi="Times New Roman"/>
          <w:szCs w:val="28"/>
        </w:rPr>
        <w:t xml:space="preserve">, </w:t>
      </w:r>
      <w:r w:rsidR="00AF0B62">
        <w:rPr>
          <w:rFonts w:ascii="Times New Roman" w:hAnsi="Times New Roman"/>
          <w:szCs w:val="28"/>
        </w:rPr>
        <w:t>слабо</w:t>
      </w:r>
      <w:r w:rsidRPr="00771BD8">
        <w:rPr>
          <w:rFonts w:ascii="Times New Roman" w:hAnsi="Times New Roman"/>
          <w:szCs w:val="28"/>
        </w:rPr>
        <w:t xml:space="preserve"> поддающейся управлению HTML-разметки инфраструктура MVC </w:t>
      </w:r>
      <w:proofErr w:type="spellStart"/>
      <w:r w:rsidRPr="00771BD8">
        <w:rPr>
          <w:rFonts w:ascii="Times New Roman" w:hAnsi="Times New Roman"/>
          <w:szCs w:val="28"/>
        </w:rPr>
        <w:t>Framework</w:t>
      </w:r>
      <w:proofErr w:type="spellEnd"/>
      <w:r w:rsidRPr="00771BD8">
        <w:rPr>
          <w:rFonts w:ascii="Times New Roman" w:hAnsi="Times New Roman"/>
          <w:szCs w:val="28"/>
        </w:rPr>
        <w:t xml:space="preserve"> стимулирует создание простых и элегантных элементов, оформленных стилями CSS</w:t>
      </w:r>
      <w:r w:rsidR="002235FB">
        <w:rPr>
          <w:rFonts w:ascii="Times New Roman" w:hAnsi="Times New Roman"/>
          <w:szCs w:val="28"/>
        </w:rPr>
        <w:t>;</w:t>
      </w:r>
    </w:p>
    <w:p w14:paraId="41139333" w14:textId="3AD96AB0" w:rsidR="00771BD8" w:rsidRDefault="002235FB" w:rsidP="00771BD8">
      <w:pPr>
        <w:pStyle w:val="a5"/>
        <w:numPr>
          <w:ilvl w:val="0"/>
          <w:numId w:val="23"/>
        </w:numPr>
        <w:spacing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е</w:t>
      </w:r>
      <w:r w:rsidR="00771BD8" w:rsidRPr="00771BD8">
        <w:rPr>
          <w:rFonts w:ascii="Times New Roman" w:hAnsi="Times New Roman"/>
          <w:szCs w:val="28"/>
        </w:rPr>
        <w:t xml:space="preserve">стественное разделение </w:t>
      </w:r>
      <w:r w:rsidR="00AF0B62">
        <w:rPr>
          <w:rFonts w:ascii="Times New Roman" w:hAnsi="Times New Roman"/>
          <w:szCs w:val="28"/>
        </w:rPr>
        <w:t>логики</w:t>
      </w:r>
      <w:r w:rsidR="00771BD8" w:rsidRPr="00771BD8">
        <w:rPr>
          <w:rFonts w:ascii="Times New Roman" w:hAnsi="Times New Roman"/>
          <w:szCs w:val="28"/>
        </w:rPr>
        <w:t xml:space="preserve"> приложения по независимым друг от друга частям программного обеспечения, которое поддерживается архитектурой MVC, позволяет изначально строить легко сопровождаемые и тестируемые приложения</w:t>
      </w:r>
      <w:r>
        <w:rPr>
          <w:rFonts w:ascii="Times New Roman" w:hAnsi="Times New Roman"/>
          <w:szCs w:val="28"/>
        </w:rPr>
        <w:t>;</w:t>
      </w:r>
    </w:p>
    <w:p w14:paraId="02626AA2" w14:textId="77777777" w:rsidR="00AF0B62" w:rsidRDefault="002235FB" w:rsidP="00771BD8">
      <w:pPr>
        <w:pStyle w:val="a5"/>
        <w:numPr>
          <w:ilvl w:val="0"/>
          <w:numId w:val="23"/>
        </w:numPr>
        <w:spacing w:line="360" w:lineRule="auto"/>
        <w:ind w:left="0" w:firstLine="709"/>
        <w:rPr>
          <w:rFonts w:ascii="Times New Roman" w:hAnsi="Times New Roman"/>
          <w:szCs w:val="28"/>
        </w:rPr>
      </w:pPr>
      <w:r w:rsidRPr="002235FB">
        <w:rPr>
          <w:rFonts w:ascii="Times New Roman" w:hAnsi="Times New Roman"/>
          <w:szCs w:val="28"/>
        </w:rPr>
        <w:t xml:space="preserve">упрощенный механизм отладки приложения. В рамках разработки </w:t>
      </w:r>
      <w:proofErr w:type="spellStart"/>
      <w:r w:rsidRPr="002235FB">
        <w:rPr>
          <w:rFonts w:ascii="Times New Roman" w:hAnsi="Times New Roman"/>
          <w:szCs w:val="28"/>
        </w:rPr>
        <w:t>web</w:t>
      </w:r>
      <w:proofErr w:type="spellEnd"/>
      <w:r w:rsidRPr="002235FB">
        <w:rPr>
          <w:rFonts w:ascii="Times New Roman" w:hAnsi="Times New Roman"/>
          <w:szCs w:val="28"/>
        </w:rPr>
        <w:t>-приложения механизм визуализации сконцентрирован в одном программном блоке</w:t>
      </w:r>
      <w:r w:rsidR="00AF0B62">
        <w:rPr>
          <w:rFonts w:ascii="Times New Roman" w:hAnsi="Times New Roman"/>
          <w:szCs w:val="28"/>
        </w:rPr>
        <w:t>.</w:t>
      </w:r>
    </w:p>
    <w:p w14:paraId="608AC4A6" w14:textId="7C43031E" w:rsidR="002235FB" w:rsidRDefault="002235FB" w:rsidP="00771BD8">
      <w:pPr>
        <w:pStyle w:val="a5"/>
        <w:numPr>
          <w:ilvl w:val="0"/>
          <w:numId w:val="23"/>
        </w:numPr>
        <w:spacing w:line="360" w:lineRule="auto"/>
        <w:ind w:left="0" w:firstLine="709"/>
        <w:rPr>
          <w:rFonts w:ascii="Times New Roman" w:hAnsi="Times New Roman"/>
          <w:szCs w:val="28"/>
        </w:rPr>
      </w:pPr>
      <w:r w:rsidRPr="002235FB">
        <w:rPr>
          <w:rFonts w:ascii="Times New Roman" w:hAnsi="Times New Roman"/>
          <w:szCs w:val="28"/>
        </w:rPr>
        <w:t xml:space="preserve"> </w:t>
      </w:r>
      <w:r w:rsidR="00AF0B62">
        <w:rPr>
          <w:rFonts w:ascii="Times New Roman" w:hAnsi="Times New Roman"/>
          <w:szCs w:val="28"/>
        </w:rPr>
        <w:t>упрощенные</w:t>
      </w:r>
      <w:r w:rsidRPr="002235FB">
        <w:rPr>
          <w:rFonts w:ascii="Times New Roman" w:hAnsi="Times New Roman"/>
          <w:szCs w:val="28"/>
        </w:rPr>
        <w:t xml:space="preserve"> механизмы опционального вывода графических элементов и их отладка;</w:t>
      </w:r>
    </w:p>
    <w:p w14:paraId="63FBB6A6" w14:textId="0DF3C815" w:rsidR="002235FB" w:rsidRDefault="002235FB" w:rsidP="00EF59C2">
      <w:pPr>
        <w:pStyle w:val="a5"/>
        <w:numPr>
          <w:ilvl w:val="0"/>
          <w:numId w:val="23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 w:rsidRPr="002235FB">
        <w:rPr>
          <w:rFonts w:ascii="Times New Roman" w:hAnsi="Times New Roman"/>
          <w:szCs w:val="28"/>
        </w:rPr>
        <w:t xml:space="preserve">увеличение </w:t>
      </w:r>
      <w:proofErr w:type="spellStart"/>
      <w:r w:rsidRPr="002235FB">
        <w:rPr>
          <w:rFonts w:ascii="Times New Roman" w:hAnsi="Times New Roman"/>
          <w:szCs w:val="28"/>
        </w:rPr>
        <w:t>переиспользования</w:t>
      </w:r>
      <w:proofErr w:type="spellEnd"/>
      <w:r w:rsidRPr="002235FB">
        <w:rPr>
          <w:rFonts w:ascii="Times New Roman" w:hAnsi="Times New Roman"/>
          <w:szCs w:val="28"/>
        </w:rPr>
        <w:t xml:space="preserve"> кода. Механизм наследования от родительских классов </w:t>
      </w:r>
      <w:proofErr w:type="gramStart"/>
      <w:r w:rsidRPr="002235FB">
        <w:rPr>
          <w:rFonts w:ascii="Times New Roman" w:hAnsi="Times New Roman"/>
          <w:szCs w:val="28"/>
        </w:rPr>
        <w:t>позволяет с одной стороны</w:t>
      </w:r>
      <w:proofErr w:type="gramEnd"/>
      <w:r w:rsidRPr="002235FB">
        <w:rPr>
          <w:rFonts w:ascii="Times New Roman" w:hAnsi="Times New Roman"/>
          <w:szCs w:val="28"/>
        </w:rPr>
        <w:t xml:space="preserve"> наделять новые модели, контроллеры и представления широким </w:t>
      </w:r>
      <w:proofErr w:type="spellStart"/>
      <w:r w:rsidRPr="002235FB">
        <w:rPr>
          <w:rFonts w:ascii="Times New Roman" w:hAnsi="Times New Roman"/>
          <w:szCs w:val="28"/>
        </w:rPr>
        <w:t>кастомным</w:t>
      </w:r>
      <w:proofErr w:type="spellEnd"/>
      <w:r w:rsidRPr="002235FB">
        <w:rPr>
          <w:rFonts w:ascii="Times New Roman" w:hAnsi="Times New Roman"/>
          <w:szCs w:val="28"/>
        </w:rPr>
        <w:t xml:space="preserve"> функционалом, </w:t>
      </w:r>
      <w:r w:rsidR="00AF0B62">
        <w:rPr>
          <w:rFonts w:ascii="Times New Roman" w:hAnsi="Times New Roman"/>
          <w:szCs w:val="28"/>
        </w:rPr>
        <w:t>тем самым</w:t>
      </w:r>
      <w:r w:rsidR="00AF0B62" w:rsidRPr="002235FB">
        <w:rPr>
          <w:rFonts w:ascii="Times New Roman" w:hAnsi="Times New Roman"/>
          <w:szCs w:val="28"/>
        </w:rPr>
        <w:t xml:space="preserve"> уменьшает</w:t>
      </w:r>
      <w:r w:rsidRPr="002235FB">
        <w:rPr>
          <w:rFonts w:ascii="Times New Roman" w:hAnsi="Times New Roman"/>
          <w:szCs w:val="28"/>
        </w:rPr>
        <w:t xml:space="preserve"> количество одинакового кода.</w:t>
      </w:r>
    </w:p>
    <w:p w14:paraId="3CC2C56E" w14:textId="5C9B22DE" w:rsidR="006C25AD" w:rsidRPr="00586201" w:rsidRDefault="006C25AD" w:rsidP="00D83918">
      <w:pPr>
        <w:rPr>
          <w:szCs w:val="28"/>
        </w:rPr>
      </w:pPr>
      <w:r>
        <w:rPr>
          <w:szCs w:val="28"/>
        </w:rPr>
        <w:t xml:space="preserve">Учитывая вышеперечисленные преимущества при разработке приложения был выбран шаблон программирования </w:t>
      </w:r>
      <w:r>
        <w:rPr>
          <w:szCs w:val="28"/>
          <w:lang w:val="en-US"/>
        </w:rPr>
        <w:t>MVC</w:t>
      </w:r>
      <w:r w:rsidR="00586201" w:rsidRPr="00586201">
        <w:rPr>
          <w:szCs w:val="28"/>
        </w:rPr>
        <w:t>.</w:t>
      </w:r>
    </w:p>
    <w:p w14:paraId="29D8FCF6" w14:textId="3448D0D5" w:rsidR="00F56313" w:rsidRPr="00771BD8" w:rsidRDefault="00F56313" w:rsidP="00F56313">
      <w:pPr>
        <w:rPr>
          <w:rFonts w:eastAsia="Calibri" w:cs="Times New Roman"/>
          <w:szCs w:val="28"/>
        </w:rPr>
      </w:pPr>
    </w:p>
    <w:p w14:paraId="688058D0" w14:textId="1EB9AF6E" w:rsidR="00F56313" w:rsidRPr="00771BD8" w:rsidRDefault="00F56313" w:rsidP="00F56313">
      <w:pPr>
        <w:rPr>
          <w:rFonts w:eastAsia="Calibri" w:cs="Times New Roman"/>
          <w:szCs w:val="28"/>
        </w:rPr>
      </w:pPr>
    </w:p>
    <w:p w14:paraId="7777DE92" w14:textId="0ECA0E62" w:rsidR="00F56313" w:rsidRDefault="00F56313">
      <w:pPr>
        <w:ind w:firstLine="0"/>
        <w:rPr>
          <w:rFonts w:eastAsiaTheme="majorEastAsia" w:cstheme="majorBidi"/>
          <w:caps/>
          <w:szCs w:val="28"/>
        </w:rPr>
      </w:pPr>
      <w:bookmarkStart w:id="37" w:name="_Toc73882623"/>
      <w:bookmarkStart w:id="38" w:name="_Toc74153864"/>
      <w:r>
        <w:br w:type="page"/>
      </w:r>
    </w:p>
    <w:p w14:paraId="320FE9A7" w14:textId="72586FD0" w:rsidR="00125794" w:rsidRPr="000A6AC1" w:rsidRDefault="00723B7C" w:rsidP="00ED1D32">
      <w:pPr>
        <w:pStyle w:val="11"/>
        <w:numPr>
          <w:ilvl w:val="0"/>
          <w:numId w:val="12"/>
        </w:numPr>
      </w:pPr>
      <w:bookmarkStart w:id="39" w:name="_Toc74252204"/>
      <w:bookmarkStart w:id="40" w:name="_Toc74252882"/>
      <w:bookmarkStart w:id="41" w:name="_Toc74253877"/>
      <w:r w:rsidRPr="00723B7C">
        <w:lastRenderedPageBreak/>
        <w:t xml:space="preserve">Разработка </w:t>
      </w:r>
      <w:r w:rsidR="000D3B16">
        <w:t>веб-</w:t>
      </w:r>
      <w:r w:rsidRPr="00723B7C">
        <w:t>приложения</w:t>
      </w:r>
      <w:bookmarkEnd w:id="37"/>
      <w:bookmarkEnd w:id="38"/>
      <w:bookmarkEnd w:id="39"/>
      <w:bookmarkEnd w:id="40"/>
      <w:bookmarkEnd w:id="41"/>
    </w:p>
    <w:p w14:paraId="278374A6" w14:textId="1CDCE618" w:rsidR="00723B7C" w:rsidRDefault="00040383" w:rsidP="00E81781">
      <w:pPr>
        <w:pStyle w:val="a"/>
      </w:pPr>
      <w:bookmarkStart w:id="42" w:name="_Toc73882624"/>
      <w:r>
        <w:t xml:space="preserve"> </w:t>
      </w:r>
      <w:bookmarkStart w:id="43" w:name="_Toc74153865"/>
      <w:bookmarkStart w:id="44" w:name="_Toc74252205"/>
      <w:bookmarkStart w:id="45" w:name="_Toc74252883"/>
      <w:bookmarkStart w:id="46" w:name="_Toc74253878"/>
      <w:r w:rsidR="00723B7C" w:rsidRPr="00723B7C">
        <w:t xml:space="preserve">Описание используемых </w:t>
      </w:r>
      <w:bookmarkEnd w:id="42"/>
      <w:r w:rsidR="00E73792">
        <w:t>процедур</w:t>
      </w:r>
      <w:r w:rsidR="00DE5083">
        <w:t xml:space="preserve"> и </w:t>
      </w:r>
      <w:r w:rsidR="00E73792">
        <w:t>библиотечных функций</w:t>
      </w:r>
      <w:bookmarkEnd w:id="43"/>
      <w:bookmarkEnd w:id="44"/>
      <w:bookmarkEnd w:id="45"/>
      <w:bookmarkEnd w:id="46"/>
    </w:p>
    <w:p w14:paraId="791EDAFE" w14:textId="5465EAC7" w:rsidR="000A6AC1" w:rsidRDefault="000A6AC1" w:rsidP="00EF59C2">
      <w:pPr>
        <w:rPr>
          <w:rFonts w:cs="Times New Roman"/>
        </w:rPr>
      </w:pPr>
      <w:r>
        <w:rPr>
          <w:rFonts w:cs="Times New Roman"/>
        </w:rPr>
        <w:t>Для реализации поставленной задачи в программном продукте были использованы</w:t>
      </w:r>
      <w:r w:rsidR="00BD4410">
        <w:rPr>
          <w:rFonts w:cs="Times New Roman"/>
        </w:rPr>
        <w:t xml:space="preserve"> библиоте</w:t>
      </w:r>
      <w:r w:rsidR="00BF0F47">
        <w:rPr>
          <w:rFonts w:cs="Times New Roman"/>
        </w:rPr>
        <w:t>ки (</w:t>
      </w:r>
      <w:r w:rsidR="00BF0F47" w:rsidRPr="00BF0F47">
        <w:rPr>
          <w:rFonts w:cs="Times New Roman"/>
        </w:rPr>
        <w:t>таблиц</w:t>
      </w:r>
      <w:r w:rsidR="00BF0F47">
        <w:rPr>
          <w:rFonts w:cs="Times New Roman"/>
        </w:rPr>
        <w:t>а</w:t>
      </w:r>
      <w:r w:rsidR="00BF0F47" w:rsidRPr="00BF0F47">
        <w:rPr>
          <w:rFonts w:cs="Times New Roman"/>
        </w:rPr>
        <w:t xml:space="preserve"> 2</w:t>
      </w:r>
      <w:r w:rsidR="00BF0F47">
        <w:rPr>
          <w:rFonts w:cs="Times New Roman"/>
        </w:rPr>
        <w:t>)</w:t>
      </w:r>
      <w:r>
        <w:rPr>
          <w:rFonts w:cs="Times New Roman"/>
        </w:rPr>
        <w:t xml:space="preserve"> 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4785"/>
        <w:gridCol w:w="4786"/>
      </w:tblGrid>
      <w:tr w:rsidR="00965212" w14:paraId="2C44A12D" w14:textId="77777777" w:rsidTr="000D58E2">
        <w:trPr>
          <w:jc w:val="center"/>
        </w:trPr>
        <w:tc>
          <w:tcPr>
            <w:tcW w:w="957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26808A41" w14:textId="7CCEBB7F" w:rsidR="00965212" w:rsidRDefault="00965212" w:rsidP="00EF59C2">
            <w:pPr>
              <w:spacing w:line="360" w:lineRule="auto"/>
              <w:ind w:firstLine="0"/>
              <w:rPr>
                <w:rFonts w:cs="Times New Roman"/>
              </w:rPr>
            </w:pPr>
            <w:r w:rsidRPr="00965212">
              <w:rPr>
                <w:rFonts w:cs="Times New Roman"/>
              </w:rPr>
              <w:t xml:space="preserve">Таблица </w:t>
            </w:r>
            <w:r>
              <w:rPr>
                <w:rFonts w:cs="Times New Roman"/>
              </w:rPr>
              <w:t>2</w:t>
            </w:r>
            <w:r w:rsidRPr="00965212">
              <w:rPr>
                <w:rFonts w:cs="Times New Roman"/>
              </w:rPr>
              <w:t xml:space="preserve"> – </w:t>
            </w:r>
            <w:r>
              <w:rPr>
                <w:rFonts w:cs="Times New Roman"/>
              </w:rPr>
              <w:t>Используемые библиотеки</w:t>
            </w:r>
          </w:p>
        </w:tc>
      </w:tr>
      <w:tr w:rsidR="00965212" w14:paraId="2F15008D" w14:textId="77777777" w:rsidTr="00965212">
        <w:trPr>
          <w:jc w:val="center"/>
        </w:trPr>
        <w:tc>
          <w:tcPr>
            <w:tcW w:w="4785" w:type="dxa"/>
            <w:tcBorders>
              <w:top w:val="single" w:sz="4" w:space="0" w:color="auto"/>
            </w:tcBorders>
            <w:vAlign w:val="center"/>
          </w:tcPr>
          <w:p w14:paraId="09823FFF" w14:textId="44703D90" w:rsidR="00965212" w:rsidRPr="00965212" w:rsidRDefault="00965212" w:rsidP="00965212">
            <w:pPr>
              <w:ind w:firstLine="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Наименование библиотеки</w:t>
            </w:r>
          </w:p>
        </w:tc>
        <w:tc>
          <w:tcPr>
            <w:tcW w:w="4786" w:type="dxa"/>
            <w:tcBorders>
              <w:top w:val="single" w:sz="4" w:space="0" w:color="auto"/>
            </w:tcBorders>
            <w:vAlign w:val="center"/>
          </w:tcPr>
          <w:p w14:paraId="64DDE131" w14:textId="2B31EA52" w:rsidR="00965212" w:rsidRDefault="00965212" w:rsidP="00965212">
            <w:pPr>
              <w:ind w:firstLine="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Описание библиотеки</w:t>
            </w:r>
          </w:p>
        </w:tc>
      </w:tr>
      <w:tr w:rsidR="00965212" w14:paraId="1170E545" w14:textId="77777777" w:rsidTr="00965212">
        <w:trPr>
          <w:jc w:val="center"/>
        </w:trPr>
        <w:tc>
          <w:tcPr>
            <w:tcW w:w="4785" w:type="dxa"/>
            <w:vAlign w:val="center"/>
          </w:tcPr>
          <w:p w14:paraId="53C2DC57" w14:textId="74A29D14" w:rsidR="00965212" w:rsidRPr="00965212" w:rsidRDefault="00965212" w:rsidP="00965212">
            <w:pPr>
              <w:ind w:firstLine="0"/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Entity Framework</w:t>
            </w:r>
          </w:p>
        </w:tc>
        <w:tc>
          <w:tcPr>
            <w:tcW w:w="4786" w:type="dxa"/>
            <w:vAlign w:val="center"/>
          </w:tcPr>
          <w:p w14:paraId="758BDB81" w14:textId="48616EC9" w:rsidR="00965212" w:rsidRDefault="00965212" w:rsidP="00965212">
            <w:pPr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Библиотека</w:t>
            </w:r>
            <w:r w:rsidRPr="00965212">
              <w:rPr>
                <w:rFonts w:cs="Times New Roman"/>
              </w:rPr>
              <w:t xml:space="preserve"> для работы с базами данных, котор</w:t>
            </w:r>
            <w:r>
              <w:rPr>
                <w:rFonts w:cs="Times New Roman"/>
              </w:rPr>
              <w:t>ая</w:t>
            </w:r>
            <w:r w:rsidRPr="00965212">
              <w:rPr>
                <w:rFonts w:cs="Times New Roman"/>
              </w:rPr>
              <w:t xml:space="preserve"> используется в программировании на языках семейства.NET. Он</w:t>
            </w:r>
            <w:r>
              <w:rPr>
                <w:rFonts w:cs="Times New Roman"/>
              </w:rPr>
              <w:t>а</w:t>
            </w:r>
            <w:r w:rsidRPr="00965212">
              <w:rPr>
                <w:rFonts w:cs="Times New Roman"/>
              </w:rPr>
              <w:t xml:space="preserve"> позволяет взаимодействовать с СУБД с помощью сущностей (</w:t>
            </w:r>
            <w:proofErr w:type="spellStart"/>
            <w:r w:rsidRPr="00965212">
              <w:rPr>
                <w:rFonts w:cs="Times New Roman"/>
              </w:rPr>
              <w:t>entity</w:t>
            </w:r>
            <w:proofErr w:type="spellEnd"/>
            <w:r w:rsidRPr="00965212">
              <w:rPr>
                <w:rFonts w:cs="Times New Roman"/>
              </w:rPr>
              <w:t>), а не таблиц</w:t>
            </w:r>
          </w:p>
        </w:tc>
      </w:tr>
      <w:tr w:rsidR="00965212" w14:paraId="489D6511" w14:textId="77777777" w:rsidTr="00965212">
        <w:trPr>
          <w:jc w:val="center"/>
        </w:trPr>
        <w:tc>
          <w:tcPr>
            <w:tcW w:w="4785" w:type="dxa"/>
            <w:vAlign w:val="center"/>
          </w:tcPr>
          <w:p w14:paraId="33182FDB" w14:textId="559B6061" w:rsidR="00965212" w:rsidRPr="00965212" w:rsidRDefault="00965212" w:rsidP="00965212">
            <w:pPr>
              <w:ind w:firstLine="0"/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 xml:space="preserve">Bootstrap </w:t>
            </w:r>
          </w:p>
        </w:tc>
        <w:tc>
          <w:tcPr>
            <w:tcW w:w="4786" w:type="dxa"/>
            <w:vAlign w:val="center"/>
          </w:tcPr>
          <w:p w14:paraId="41F0A958" w14:textId="55BB3D6A" w:rsidR="00965212" w:rsidRDefault="00AC66AC" w:rsidP="00AC66AC">
            <w:pPr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О</w:t>
            </w:r>
            <w:r w:rsidRPr="00AC66AC">
              <w:rPr>
                <w:rFonts w:cs="Times New Roman"/>
              </w:rPr>
              <w:t>ткрытый и бесплатный HTML, CSS и JS фреймворк, который используется для быстрой вёрстки адаптивных дизайнов сайтов и веб-приложений</w:t>
            </w:r>
          </w:p>
        </w:tc>
      </w:tr>
      <w:tr w:rsidR="00965212" w14:paraId="1BAE6349" w14:textId="77777777" w:rsidTr="00965212">
        <w:trPr>
          <w:jc w:val="center"/>
        </w:trPr>
        <w:tc>
          <w:tcPr>
            <w:tcW w:w="4785" w:type="dxa"/>
            <w:vAlign w:val="center"/>
          </w:tcPr>
          <w:p w14:paraId="593B1DAF" w14:textId="531F8D5B" w:rsidR="00965212" w:rsidRPr="00AC66AC" w:rsidRDefault="00AC66AC" w:rsidP="00965212">
            <w:pPr>
              <w:ind w:firstLine="0"/>
              <w:jc w:val="center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DatePicker</w:t>
            </w:r>
            <w:proofErr w:type="spellEnd"/>
          </w:p>
        </w:tc>
        <w:tc>
          <w:tcPr>
            <w:tcW w:w="4786" w:type="dxa"/>
            <w:vAlign w:val="center"/>
          </w:tcPr>
          <w:p w14:paraId="4BEE9A9D" w14:textId="387D149B" w:rsidR="00965212" w:rsidRPr="00AC66AC" w:rsidRDefault="00AC66AC" w:rsidP="00BF0F47">
            <w:pPr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 xml:space="preserve">Набор </w:t>
            </w:r>
            <w:r>
              <w:rPr>
                <w:rFonts w:cs="Times New Roman"/>
                <w:lang w:val="en-US"/>
              </w:rPr>
              <w:t>CSS</w:t>
            </w:r>
            <w:r w:rsidRPr="00AC66AC">
              <w:rPr>
                <w:rFonts w:cs="Times New Roman"/>
              </w:rPr>
              <w:t xml:space="preserve"> </w:t>
            </w:r>
            <w:r>
              <w:rPr>
                <w:rFonts w:cs="Times New Roman"/>
              </w:rPr>
              <w:t xml:space="preserve">и </w:t>
            </w:r>
            <w:r>
              <w:rPr>
                <w:rFonts w:cs="Times New Roman"/>
                <w:lang w:val="en-US"/>
              </w:rPr>
              <w:t>JS</w:t>
            </w:r>
            <w:r w:rsidRPr="00AC66AC">
              <w:rPr>
                <w:rFonts w:cs="Times New Roman"/>
              </w:rPr>
              <w:t xml:space="preserve"> </w:t>
            </w:r>
            <w:r>
              <w:rPr>
                <w:rFonts w:cs="Times New Roman"/>
              </w:rPr>
              <w:t>файлов, с помощью которого подключается и отображается календарь</w:t>
            </w:r>
          </w:p>
        </w:tc>
      </w:tr>
      <w:tr w:rsidR="00965212" w14:paraId="323C7662" w14:textId="77777777" w:rsidTr="00965212">
        <w:trPr>
          <w:jc w:val="center"/>
        </w:trPr>
        <w:tc>
          <w:tcPr>
            <w:tcW w:w="4785" w:type="dxa"/>
            <w:vAlign w:val="center"/>
          </w:tcPr>
          <w:p w14:paraId="0C23B0BA" w14:textId="2FEAB932" w:rsidR="00965212" w:rsidRPr="00AC66AC" w:rsidRDefault="00AC66AC" w:rsidP="00965212">
            <w:pPr>
              <w:ind w:firstLine="0"/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Slick slider</w:t>
            </w:r>
          </w:p>
        </w:tc>
        <w:tc>
          <w:tcPr>
            <w:tcW w:w="4786" w:type="dxa"/>
            <w:vAlign w:val="center"/>
          </w:tcPr>
          <w:p w14:paraId="503F94CE" w14:textId="34DB222F" w:rsidR="00965212" w:rsidRPr="00AC66AC" w:rsidRDefault="00AC66AC" w:rsidP="00AC66AC">
            <w:pPr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Библиотека, с помощью которой подключен слайдер в приложени</w:t>
            </w:r>
            <w:r w:rsidR="00946C54">
              <w:rPr>
                <w:rFonts w:cs="Times New Roman"/>
              </w:rPr>
              <w:t>и</w:t>
            </w:r>
          </w:p>
        </w:tc>
      </w:tr>
      <w:tr w:rsidR="00D84BBF" w14:paraId="29379EB8" w14:textId="77777777" w:rsidTr="00965212">
        <w:trPr>
          <w:jc w:val="center"/>
        </w:trPr>
        <w:tc>
          <w:tcPr>
            <w:tcW w:w="4785" w:type="dxa"/>
            <w:vAlign w:val="center"/>
          </w:tcPr>
          <w:p w14:paraId="4953D5C6" w14:textId="17AB4046" w:rsidR="00D84BBF" w:rsidRPr="00D84BBF" w:rsidRDefault="00D84BBF" w:rsidP="00965212">
            <w:pPr>
              <w:ind w:firstLine="0"/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Circle</w:t>
            </w:r>
          </w:p>
        </w:tc>
        <w:tc>
          <w:tcPr>
            <w:tcW w:w="4786" w:type="dxa"/>
            <w:vAlign w:val="center"/>
          </w:tcPr>
          <w:p w14:paraId="303CD802" w14:textId="65A6BA35" w:rsidR="00D84BBF" w:rsidRPr="00D84BBF" w:rsidRDefault="00D84BBF" w:rsidP="00AC66AC">
            <w:pPr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Библиотека, с помощью которой подключается круговая диаграмма для отображения данных</w:t>
            </w:r>
          </w:p>
        </w:tc>
      </w:tr>
      <w:tr w:rsidR="00D84BBF" w14:paraId="64F899D1" w14:textId="77777777" w:rsidTr="00AD013F">
        <w:trPr>
          <w:jc w:val="center"/>
        </w:trPr>
        <w:tc>
          <w:tcPr>
            <w:tcW w:w="4785" w:type="dxa"/>
            <w:tcBorders>
              <w:bottom w:val="single" w:sz="4" w:space="0" w:color="000000"/>
            </w:tcBorders>
            <w:vAlign w:val="center"/>
          </w:tcPr>
          <w:p w14:paraId="03D42168" w14:textId="4077E0E1" w:rsidR="00D84BBF" w:rsidRDefault="00D84BBF" w:rsidP="00965212">
            <w:pPr>
              <w:ind w:firstLine="0"/>
              <w:jc w:val="center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Jquery</w:t>
            </w:r>
            <w:proofErr w:type="spellEnd"/>
          </w:p>
        </w:tc>
        <w:tc>
          <w:tcPr>
            <w:tcW w:w="4786" w:type="dxa"/>
            <w:vAlign w:val="center"/>
          </w:tcPr>
          <w:p w14:paraId="7C124BF3" w14:textId="30D378EC" w:rsidR="00D84BBF" w:rsidRDefault="00D84BBF" w:rsidP="00AC66AC">
            <w:pPr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Н</w:t>
            </w:r>
            <w:r w:rsidRPr="00D84BBF">
              <w:rPr>
                <w:rFonts w:cs="Times New Roman"/>
              </w:rPr>
              <w:t xml:space="preserve">абор функций </w:t>
            </w:r>
            <w:r w:rsidRPr="00D84BBF">
              <w:rPr>
                <w:rFonts w:cs="Times New Roman"/>
                <w:lang w:val="en-US"/>
              </w:rPr>
              <w:t>JavaScript</w:t>
            </w:r>
            <w:r w:rsidRPr="00D84BBF">
              <w:rPr>
                <w:rFonts w:cs="Times New Roman"/>
              </w:rPr>
              <w:t xml:space="preserve">, фокусирующийся на взаимодействии </w:t>
            </w:r>
            <w:r w:rsidRPr="00D84BBF">
              <w:rPr>
                <w:rFonts w:cs="Times New Roman"/>
                <w:lang w:val="en-US"/>
              </w:rPr>
              <w:t>JavaScript</w:t>
            </w:r>
            <w:r w:rsidRPr="00D84BBF">
              <w:rPr>
                <w:rFonts w:cs="Times New Roman"/>
              </w:rPr>
              <w:t xml:space="preserve"> и </w:t>
            </w:r>
            <w:r w:rsidRPr="00D84BBF">
              <w:rPr>
                <w:rFonts w:cs="Times New Roman"/>
                <w:lang w:val="en-US"/>
              </w:rPr>
              <w:t>HTML</w:t>
            </w:r>
            <w:r w:rsidRPr="00D84BBF">
              <w:rPr>
                <w:rFonts w:cs="Times New Roman"/>
              </w:rPr>
              <w:t xml:space="preserve">. Библиотека </w:t>
            </w:r>
            <w:proofErr w:type="spellStart"/>
            <w:r w:rsidRPr="00D84BBF">
              <w:rPr>
                <w:rFonts w:cs="Times New Roman"/>
              </w:rPr>
              <w:t>jQuery</w:t>
            </w:r>
            <w:proofErr w:type="spellEnd"/>
            <w:r w:rsidRPr="00D84BBF">
              <w:rPr>
                <w:rFonts w:cs="Times New Roman"/>
              </w:rPr>
              <w:t xml:space="preserve"> помогает легко получать доступ к любому элементу DOM, обращаться к атрибутам</w:t>
            </w:r>
            <w:r w:rsidR="00AD013F">
              <w:rPr>
                <w:rFonts w:cs="Times New Roman"/>
              </w:rPr>
              <w:t>.</w:t>
            </w:r>
          </w:p>
        </w:tc>
      </w:tr>
      <w:tr w:rsidR="00BF0F47" w14:paraId="3F6D8127" w14:textId="77777777" w:rsidTr="00AD013F">
        <w:trPr>
          <w:jc w:val="center"/>
        </w:trPr>
        <w:tc>
          <w:tcPr>
            <w:tcW w:w="4785" w:type="dxa"/>
            <w:tcBorders>
              <w:top w:val="single" w:sz="4" w:space="0" w:color="000000"/>
              <w:bottom w:val="single" w:sz="4" w:space="0" w:color="auto"/>
            </w:tcBorders>
            <w:vAlign w:val="center"/>
          </w:tcPr>
          <w:p w14:paraId="011736A3" w14:textId="1FD07BC8" w:rsidR="00BF0F47" w:rsidRPr="00BF0F47" w:rsidRDefault="00BF0F47" w:rsidP="00965212">
            <w:pPr>
              <w:ind w:firstLine="0"/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Mail</w:t>
            </w:r>
          </w:p>
        </w:tc>
        <w:tc>
          <w:tcPr>
            <w:tcW w:w="4786" w:type="dxa"/>
            <w:tcBorders>
              <w:bottom w:val="single" w:sz="4" w:space="0" w:color="000000"/>
            </w:tcBorders>
            <w:vAlign w:val="center"/>
          </w:tcPr>
          <w:p w14:paraId="7297AA4F" w14:textId="3231FE5C" w:rsidR="00BF0F47" w:rsidRPr="00BF0F47" w:rsidRDefault="00BF0F47" w:rsidP="00AC66AC">
            <w:pPr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 xml:space="preserve">Библиотека для отправки писем по </w:t>
            </w:r>
            <w:r>
              <w:rPr>
                <w:rFonts w:cs="Times New Roman"/>
                <w:lang w:val="en-US"/>
              </w:rPr>
              <w:t>Email</w:t>
            </w:r>
          </w:p>
        </w:tc>
      </w:tr>
      <w:tr w:rsidR="00BF0F47" w14:paraId="7C3EDC57" w14:textId="77777777" w:rsidTr="00AD013F">
        <w:trPr>
          <w:jc w:val="center"/>
        </w:trPr>
        <w:tc>
          <w:tcPr>
            <w:tcW w:w="4785" w:type="dxa"/>
            <w:tcBorders>
              <w:bottom w:val="single" w:sz="4" w:space="0" w:color="auto"/>
            </w:tcBorders>
            <w:vAlign w:val="center"/>
          </w:tcPr>
          <w:p w14:paraId="4E0712FF" w14:textId="2CC2B71B" w:rsidR="00BF0F47" w:rsidRPr="00BF0F47" w:rsidRDefault="00BF0F47" w:rsidP="00965212">
            <w:pPr>
              <w:ind w:firstLine="0"/>
              <w:jc w:val="center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Qiwi</w:t>
            </w:r>
            <w:proofErr w:type="spellEnd"/>
          </w:p>
        </w:tc>
        <w:tc>
          <w:tcPr>
            <w:tcW w:w="4786" w:type="dxa"/>
            <w:tcBorders>
              <w:top w:val="single" w:sz="4" w:space="0" w:color="000000"/>
              <w:bottom w:val="single" w:sz="4" w:space="0" w:color="auto"/>
            </w:tcBorders>
            <w:vAlign w:val="center"/>
          </w:tcPr>
          <w:p w14:paraId="0070A38C" w14:textId="4D7485E5" w:rsidR="00BF0F47" w:rsidRPr="00BF0F47" w:rsidRDefault="00BF0F47" w:rsidP="00AC66AC">
            <w:pPr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Библиотека для приема платежей</w:t>
            </w:r>
          </w:p>
        </w:tc>
      </w:tr>
    </w:tbl>
    <w:p w14:paraId="3EDE7F2C" w14:textId="11794E7B" w:rsidR="00AD013F" w:rsidRDefault="00AD013F"/>
    <w:p w14:paraId="75C484AB" w14:textId="0F2298F9" w:rsidR="009B425E" w:rsidRDefault="009B425E"/>
    <w:p w14:paraId="3D533DE2" w14:textId="165B50DC" w:rsidR="009B425E" w:rsidRDefault="009B425E"/>
    <w:p w14:paraId="0319F99B" w14:textId="54B04B8D" w:rsidR="009B425E" w:rsidRDefault="009B425E" w:rsidP="009B425E">
      <w:pPr>
        <w:ind w:firstLine="0"/>
      </w:pPr>
      <w:r>
        <w:lastRenderedPageBreak/>
        <w:t xml:space="preserve">Таблица </w:t>
      </w:r>
      <w:r w:rsidR="00632D83">
        <w:t>3</w:t>
      </w:r>
      <w:r>
        <w:t xml:space="preserve"> – Используемы процедуры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9B425E" w14:paraId="57E9620B" w14:textId="77777777" w:rsidTr="009B425E">
        <w:tc>
          <w:tcPr>
            <w:tcW w:w="4672" w:type="dxa"/>
          </w:tcPr>
          <w:p w14:paraId="16895586" w14:textId="77777777" w:rsidR="009B425E" w:rsidRPr="000C5B2D" w:rsidRDefault="009B425E" w:rsidP="009B425E">
            <w:pPr>
              <w:jc w:val="center"/>
              <w:rPr>
                <w:sz w:val="24"/>
                <w:szCs w:val="24"/>
              </w:rPr>
            </w:pPr>
            <w:r w:rsidRPr="000C5B2D">
              <w:rPr>
                <w:sz w:val="24"/>
                <w:szCs w:val="24"/>
              </w:rPr>
              <w:t>Имя процедуры</w:t>
            </w:r>
          </w:p>
        </w:tc>
        <w:tc>
          <w:tcPr>
            <w:tcW w:w="4673" w:type="dxa"/>
          </w:tcPr>
          <w:p w14:paraId="2DA2C196" w14:textId="77777777" w:rsidR="009B425E" w:rsidRPr="000C5B2D" w:rsidRDefault="009B425E" w:rsidP="009B425E">
            <w:pPr>
              <w:jc w:val="center"/>
              <w:rPr>
                <w:sz w:val="24"/>
                <w:szCs w:val="24"/>
              </w:rPr>
            </w:pPr>
            <w:r w:rsidRPr="000C5B2D">
              <w:rPr>
                <w:sz w:val="24"/>
                <w:szCs w:val="24"/>
              </w:rPr>
              <w:t>Назначение</w:t>
            </w:r>
          </w:p>
        </w:tc>
      </w:tr>
      <w:tr w:rsidR="009B425E" w14:paraId="3285F0E6" w14:textId="77777777" w:rsidTr="009B425E">
        <w:tc>
          <w:tcPr>
            <w:tcW w:w="4672" w:type="dxa"/>
          </w:tcPr>
          <w:p w14:paraId="2F6335EF" w14:textId="77777777" w:rsidR="009B425E" w:rsidRPr="000C5B2D" w:rsidRDefault="009B425E" w:rsidP="009B425E">
            <w:pPr>
              <w:spacing w:before="100" w:beforeAutospacing="1" w:after="100" w:afterAutospacing="1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C5B2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Вход на сервер</w:t>
            </w:r>
          </w:p>
        </w:tc>
        <w:tc>
          <w:tcPr>
            <w:tcW w:w="4673" w:type="dxa"/>
          </w:tcPr>
          <w:p w14:paraId="0C18E7EC" w14:textId="77777777" w:rsidR="009B425E" w:rsidRPr="000C5B2D" w:rsidRDefault="009B425E" w:rsidP="009B425E">
            <w:pPr>
              <w:rPr>
                <w:sz w:val="24"/>
                <w:szCs w:val="24"/>
              </w:rPr>
            </w:pPr>
            <w:r w:rsidRPr="000C5B2D">
              <w:rPr>
                <w:sz w:val="24"/>
                <w:szCs w:val="24"/>
              </w:rPr>
              <w:t>Происходит только тогда, когда кто-то из администрации сайта</w:t>
            </w:r>
            <w:r>
              <w:rPr>
                <w:sz w:val="24"/>
                <w:szCs w:val="24"/>
              </w:rPr>
              <w:t xml:space="preserve"> введёт свой логин и пароль.</w:t>
            </w:r>
          </w:p>
        </w:tc>
      </w:tr>
      <w:tr w:rsidR="009B425E" w14:paraId="6EA53232" w14:textId="77777777" w:rsidTr="009B425E">
        <w:tc>
          <w:tcPr>
            <w:tcW w:w="4672" w:type="dxa"/>
          </w:tcPr>
          <w:p w14:paraId="577768D1" w14:textId="77777777" w:rsidR="009B425E" w:rsidRPr="000C5B2D" w:rsidRDefault="009B425E" w:rsidP="009B425E">
            <w:pPr>
              <w:spacing w:before="100" w:beforeAutospacing="1" w:after="100" w:afterAutospacing="1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Валидация </w:t>
            </w:r>
          </w:p>
        </w:tc>
        <w:tc>
          <w:tcPr>
            <w:tcW w:w="4673" w:type="dxa"/>
          </w:tcPr>
          <w:p w14:paraId="1AFCFBC9" w14:textId="77777777" w:rsidR="009B425E" w:rsidRDefault="009B425E" w:rsidP="009B425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верка на правильность введённых данных либо при входе (1) кого-то из администрации сайта на сервер, либо когда посетитель сайта хочет забронировать столик (2), либо когда администратор или рекламщик загружает картинку (3) на сервере.</w:t>
            </w:r>
          </w:p>
          <w:p w14:paraId="76540A09" w14:textId="77777777" w:rsidR="009B425E" w:rsidRDefault="009B425E" w:rsidP="009B425E">
            <w:pPr>
              <w:pStyle w:val="a5"/>
              <w:numPr>
                <w:ilvl w:val="0"/>
                <w:numId w:val="22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оверяет правильность ввода логина и пароля;</w:t>
            </w:r>
          </w:p>
          <w:p w14:paraId="1111E812" w14:textId="77777777" w:rsidR="009B425E" w:rsidRDefault="009B425E" w:rsidP="009B425E">
            <w:pPr>
              <w:pStyle w:val="a5"/>
              <w:numPr>
                <w:ilvl w:val="0"/>
                <w:numId w:val="22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оверка правильности ввода телефона. При выборе даты, времени, зала или столика, проверяется занята ли выбранная дата, выбранное время, зал или столик;</w:t>
            </w:r>
          </w:p>
          <w:p w14:paraId="7700A41F" w14:textId="77777777" w:rsidR="009B425E" w:rsidRPr="00752139" w:rsidRDefault="009B425E" w:rsidP="009B425E">
            <w:pPr>
              <w:pStyle w:val="a5"/>
              <w:numPr>
                <w:ilvl w:val="0"/>
                <w:numId w:val="22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и загрузке картинки на сервер, картинка должна иметь формат .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jpeg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и</w:t>
            </w:r>
            <w:r w:rsidRPr="007661CE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en-US"/>
              </w:rPr>
              <w:t>png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9B425E" w14:paraId="2206A2E9" w14:textId="77777777" w:rsidTr="009B425E">
        <w:tc>
          <w:tcPr>
            <w:tcW w:w="4672" w:type="dxa"/>
          </w:tcPr>
          <w:p w14:paraId="52838899" w14:textId="77777777" w:rsidR="009B425E" w:rsidRPr="000C5B2D" w:rsidRDefault="009B425E" w:rsidP="009B425E">
            <w:pPr>
              <w:spacing w:before="100" w:beforeAutospacing="1" w:after="100" w:afterAutospacing="1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C5B2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Изменение данных на сервере</w:t>
            </w:r>
          </w:p>
        </w:tc>
        <w:tc>
          <w:tcPr>
            <w:tcW w:w="4673" w:type="dxa"/>
          </w:tcPr>
          <w:p w14:paraId="1B1C26BB" w14:textId="77777777" w:rsidR="009B425E" w:rsidRPr="000C5B2D" w:rsidRDefault="009B425E" w:rsidP="009B425E">
            <w:pP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C5B2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Происходит во время добавления, удаления или редактирования данных на сервере.</w:t>
            </w:r>
          </w:p>
        </w:tc>
      </w:tr>
      <w:tr w:rsidR="009B425E" w14:paraId="5C09E311" w14:textId="77777777" w:rsidTr="009B425E">
        <w:tc>
          <w:tcPr>
            <w:tcW w:w="4672" w:type="dxa"/>
          </w:tcPr>
          <w:p w14:paraId="73A4895A" w14:textId="77777777" w:rsidR="009B425E" w:rsidRPr="000C5B2D" w:rsidRDefault="009B425E" w:rsidP="009B425E">
            <w:pPr>
              <w:spacing w:before="100" w:beforeAutospacing="1" w:after="100" w:afterAutospacing="1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C5B2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Обновление страницы</w:t>
            </w:r>
          </w:p>
        </w:tc>
        <w:tc>
          <w:tcPr>
            <w:tcW w:w="4673" w:type="dxa"/>
          </w:tcPr>
          <w:p w14:paraId="0A363131" w14:textId="77777777" w:rsidR="009B425E" w:rsidRPr="000C5B2D" w:rsidRDefault="009B425E" w:rsidP="009B425E">
            <w:pP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C5B2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Происходит тогда, когда пользователь нажимает определённую кнопку или определённый набор клавиш.</w:t>
            </w:r>
          </w:p>
        </w:tc>
      </w:tr>
    </w:tbl>
    <w:p w14:paraId="4DA301C9" w14:textId="77777777" w:rsidR="009B425E" w:rsidRPr="00DB2275" w:rsidRDefault="009B425E" w:rsidP="00DB2275">
      <w:pPr>
        <w:ind w:left="709" w:firstLine="0"/>
      </w:pPr>
    </w:p>
    <w:p w14:paraId="48509787" w14:textId="6E97B90C" w:rsidR="00040383" w:rsidRDefault="00040383" w:rsidP="00E81781">
      <w:pPr>
        <w:pStyle w:val="a"/>
        <w:numPr>
          <w:ilvl w:val="1"/>
          <w:numId w:val="12"/>
        </w:numPr>
        <w:ind w:left="0" w:firstLine="0"/>
        <w:rPr>
          <w:rFonts w:cs="Times New Roman"/>
        </w:rPr>
      </w:pPr>
      <w:bookmarkStart w:id="47" w:name="_Toc74153866"/>
      <w:bookmarkStart w:id="48" w:name="_Toc74252206"/>
      <w:bookmarkStart w:id="49" w:name="_Toc74252884"/>
      <w:bookmarkStart w:id="50" w:name="_Toc74253879"/>
      <w:r w:rsidRPr="00040383">
        <w:t>Спецификация</w:t>
      </w:r>
      <w:r>
        <w:rPr>
          <w:rFonts w:cs="Times New Roman"/>
        </w:rPr>
        <w:t xml:space="preserve"> приложения</w:t>
      </w:r>
      <w:bookmarkEnd w:id="47"/>
      <w:bookmarkEnd w:id="48"/>
      <w:bookmarkEnd w:id="49"/>
      <w:bookmarkEnd w:id="50"/>
    </w:p>
    <w:p w14:paraId="3923C595" w14:textId="4F2139B0" w:rsidR="00C01626" w:rsidRDefault="00E66192" w:rsidP="00C01626">
      <w:r>
        <w:t>Используемые файлы в приложении представлены в таблиц</w:t>
      </w:r>
      <w:r w:rsidR="00EF59C2">
        <w:t>е</w:t>
      </w:r>
      <w:r>
        <w:t xml:space="preserve"> 3</w:t>
      </w:r>
      <w:r w:rsidR="00EF59C2">
        <w:t>.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4785"/>
        <w:gridCol w:w="4786"/>
      </w:tblGrid>
      <w:tr w:rsidR="00E66192" w:rsidRPr="00E66192" w14:paraId="4F32E1B8" w14:textId="77777777" w:rsidTr="009B425E">
        <w:trPr>
          <w:jc w:val="center"/>
        </w:trPr>
        <w:tc>
          <w:tcPr>
            <w:tcW w:w="9571" w:type="dxa"/>
            <w:gridSpan w:val="2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vAlign w:val="center"/>
          </w:tcPr>
          <w:p w14:paraId="3BAF4D3D" w14:textId="1FA3A4C2" w:rsidR="00E66192" w:rsidRPr="00E66192" w:rsidRDefault="00E66192" w:rsidP="00632D83">
            <w:pPr>
              <w:spacing w:line="360" w:lineRule="auto"/>
              <w:ind w:firstLine="0"/>
            </w:pPr>
            <w:r w:rsidRPr="00E66192">
              <w:t xml:space="preserve">Таблица </w:t>
            </w:r>
            <w:r w:rsidR="00632D83">
              <w:t>4</w:t>
            </w:r>
            <w:r w:rsidRPr="00E66192">
              <w:t xml:space="preserve"> – Используемые контроллеры</w:t>
            </w:r>
          </w:p>
        </w:tc>
      </w:tr>
      <w:tr w:rsidR="00E66192" w:rsidRPr="00E66192" w14:paraId="1F7B1517" w14:textId="77777777" w:rsidTr="009B425E">
        <w:trPr>
          <w:jc w:val="center"/>
        </w:trPr>
        <w:tc>
          <w:tcPr>
            <w:tcW w:w="4785" w:type="dxa"/>
            <w:tcBorders>
              <w:top w:val="single" w:sz="4" w:space="0" w:color="000000"/>
            </w:tcBorders>
            <w:vAlign w:val="center"/>
          </w:tcPr>
          <w:p w14:paraId="6E0A3166" w14:textId="77777777" w:rsidR="00E66192" w:rsidRPr="00E66192" w:rsidRDefault="00E66192" w:rsidP="00E66192">
            <w:pPr>
              <w:spacing w:line="360" w:lineRule="auto"/>
            </w:pPr>
            <w:r w:rsidRPr="00E66192">
              <w:t>Наименование контроллера</w:t>
            </w:r>
          </w:p>
        </w:tc>
        <w:tc>
          <w:tcPr>
            <w:tcW w:w="4786" w:type="dxa"/>
            <w:tcBorders>
              <w:top w:val="single" w:sz="4" w:space="0" w:color="000000"/>
            </w:tcBorders>
            <w:vAlign w:val="center"/>
          </w:tcPr>
          <w:p w14:paraId="181602EE" w14:textId="77777777" w:rsidR="00E66192" w:rsidRPr="00E66192" w:rsidRDefault="00E66192" w:rsidP="00E66192">
            <w:pPr>
              <w:spacing w:line="360" w:lineRule="auto"/>
            </w:pPr>
            <w:r w:rsidRPr="00E66192">
              <w:t>Описание контроллера</w:t>
            </w:r>
          </w:p>
        </w:tc>
      </w:tr>
      <w:tr w:rsidR="00E66192" w:rsidRPr="00E66192" w14:paraId="1BC44B96" w14:textId="77777777" w:rsidTr="009B425E">
        <w:trPr>
          <w:jc w:val="center"/>
        </w:trPr>
        <w:tc>
          <w:tcPr>
            <w:tcW w:w="4785" w:type="dxa"/>
            <w:vAlign w:val="center"/>
          </w:tcPr>
          <w:p w14:paraId="4FE4E8C6" w14:textId="22CE5D7B" w:rsidR="00E66192" w:rsidRPr="00E66192" w:rsidRDefault="00E66192" w:rsidP="00E66192">
            <w:pPr>
              <w:spacing w:line="360" w:lineRule="auto"/>
              <w:rPr>
                <w:lang w:val="en-US"/>
              </w:rPr>
            </w:pPr>
            <w:r w:rsidRPr="00E66192">
              <w:rPr>
                <w:lang w:val="en-US"/>
              </w:rPr>
              <w:t>Home</w:t>
            </w:r>
            <w:r>
              <w:t>.</w:t>
            </w:r>
            <w:r>
              <w:rPr>
                <w:lang w:val="en-US"/>
              </w:rPr>
              <w:t>cs</w:t>
            </w:r>
          </w:p>
        </w:tc>
        <w:tc>
          <w:tcPr>
            <w:tcW w:w="4786" w:type="dxa"/>
            <w:vAlign w:val="center"/>
          </w:tcPr>
          <w:p w14:paraId="1BC2D078" w14:textId="77777777" w:rsidR="00E66192" w:rsidRPr="00E66192" w:rsidRDefault="00E66192" w:rsidP="00E66192">
            <w:pPr>
              <w:spacing w:line="360" w:lineRule="auto"/>
            </w:pPr>
            <w:r w:rsidRPr="00E66192">
              <w:t>Контроллер, обрабатывающий информацию на главной странице приложения. Отвечает за отправку писем на почту, авторизацию и регистрацию пользователей в системе</w:t>
            </w:r>
          </w:p>
        </w:tc>
      </w:tr>
    </w:tbl>
    <w:p w14:paraId="0AD4C6B1" w14:textId="3492CC46" w:rsidR="00632D83" w:rsidRDefault="00632D83"/>
    <w:p w14:paraId="7EB361E2" w14:textId="77777777" w:rsidR="0000748E" w:rsidRDefault="0000748E"/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4785"/>
        <w:gridCol w:w="4786"/>
      </w:tblGrid>
      <w:tr w:rsidR="00632D83" w:rsidRPr="00E66192" w14:paraId="66E2C4B9" w14:textId="77777777" w:rsidTr="00632D83">
        <w:trPr>
          <w:jc w:val="center"/>
        </w:trPr>
        <w:tc>
          <w:tcPr>
            <w:tcW w:w="957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433BC434" w14:textId="34EE3187" w:rsidR="00632D83" w:rsidRPr="00E66192" w:rsidRDefault="00632D83" w:rsidP="00632D83">
            <w:pPr>
              <w:ind w:firstLine="0"/>
              <w:jc w:val="left"/>
            </w:pPr>
            <w:r>
              <w:lastRenderedPageBreak/>
              <w:t>Таблица 4 – Продолжение</w:t>
            </w:r>
          </w:p>
        </w:tc>
      </w:tr>
      <w:tr w:rsidR="00E66192" w:rsidRPr="00E66192" w14:paraId="2CE6D8D1" w14:textId="77777777" w:rsidTr="00632D83">
        <w:trPr>
          <w:jc w:val="center"/>
        </w:trPr>
        <w:tc>
          <w:tcPr>
            <w:tcW w:w="4785" w:type="dxa"/>
            <w:tcBorders>
              <w:top w:val="single" w:sz="4" w:space="0" w:color="auto"/>
            </w:tcBorders>
            <w:vAlign w:val="center"/>
          </w:tcPr>
          <w:p w14:paraId="5494719D" w14:textId="189D4C83" w:rsidR="00E66192" w:rsidRPr="00E66192" w:rsidRDefault="00E66192" w:rsidP="00E66192">
            <w:pPr>
              <w:spacing w:line="360" w:lineRule="auto"/>
              <w:rPr>
                <w:lang w:val="en-US"/>
              </w:rPr>
            </w:pPr>
            <w:proofErr w:type="spellStart"/>
            <w:r w:rsidRPr="00E66192">
              <w:rPr>
                <w:lang w:val="en-US"/>
              </w:rPr>
              <w:t>Exercise</w:t>
            </w:r>
            <w:r>
              <w:rPr>
                <w:lang w:val="en-US"/>
              </w:rPr>
              <w:t>.cs</w:t>
            </w:r>
            <w:proofErr w:type="spellEnd"/>
          </w:p>
        </w:tc>
        <w:tc>
          <w:tcPr>
            <w:tcW w:w="4786" w:type="dxa"/>
            <w:tcBorders>
              <w:top w:val="single" w:sz="4" w:space="0" w:color="auto"/>
            </w:tcBorders>
            <w:vAlign w:val="center"/>
          </w:tcPr>
          <w:p w14:paraId="5DD76FBF" w14:textId="77777777" w:rsidR="00E66192" w:rsidRPr="00E66192" w:rsidRDefault="00E66192" w:rsidP="00E66192">
            <w:pPr>
              <w:spacing w:line="360" w:lineRule="auto"/>
            </w:pPr>
            <w:r w:rsidRPr="00E66192">
              <w:t>Контроллер, отвечающий за отображение тренировок</w:t>
            </w:r>
          </w:p>
        </w:tc>
      </w:tr>
      <w:tr w:rsidR="00E66192" w:rsidRPr="00E66192" w14:paraId="3C1F2ACC" w14:textId="77777777" w:rsidTr="009B425E">
        <w:trPr>
          <w:jc w:val="center"/>
        </w:trPr>
        <w:tc>
          <w:tcPr>
            <w:tcW w:w="4785" w:type="dxa"/>
            <w:vAlign w:val="center"/>
          </w:tcPr>
          <w:p w14:paraId="2F188904" w14:textId="10BC7AF0" w:rsidR="00E66192" w:rsidRPr="00E66192" w:rsidRDefault="00E66192" w:rsidP="00E66192">
            <w:pPr>
              <w:spacing w:line="360" w:lineRule="auto"/>
              <w:rPr>
                <w:lang w:val="en-US"/>
              </w:rPr>
            </w:pPr>
            <w:proofErr w:type="spellStart"/>
            <w:r w:rsidRPr="00E66192">
              <w:rPr>
                <w:lang w:val="en-US"/>
              </w:rPr>
              <w:t>Posts</w:t>
            </w:r>
            <w:r>
              <w:rPr>
                <w:lang w:val="en-US"/>
              </w:rPr>
              <w:t>.cs</w:t>
            </w:r>
            <w:proofErr w:type="spellEnd"/>
          </w:p>
        </w:tc>
        <w:tc>
          <w:tcPr>
            <w:tcW w:w="4786" w:type="dxa"/>
            <w:vAlign w:val="center"/>
          </w:tcPr>
          <w:p w14:paraId="5B4D360B" w14:textId="77777777" w:rsidR="00E66192" w:rsidRPr="00E66192" w:rsidRDefault="00E66192" w:rsidP="00E66192">
            <w:pPr>
              <w:spacing w:line="360" w:lineRule="auto"/>
            </w:pPr>
            <w:r w:rsidRPr="00E66192">
              <w:t xml:space="preserve">Контроллер, отвечающий за </w:t>
            </w:r>
            <w:proofErr w:type="spellStart"/>
            <w:r w:rsidRPr="00E66192">
              <w:t>подгрузку</w:t>
            </w:r>
            <w:proofErr w:type="spellEnd"/>
            <w:r w:rsidRPr="00E66192">
              <w:t xml:space="preserve"> новостей</w:t>
            </w:r>
          </w:p>
        </w:tc>
      </w:tr>
      <w:tr w:rsidR="00E66192" w:rsidRPr="00E66192" w14:paraId="2C0C33DC" w14:textId="77777777" w:rsidTr="009B425E">
        <w:trPr>
          <w:jc w:val="center"/>
        </w:trPr>
        <w:tc>
          <w:tcPr>
            <w:tcW w:w="4785" w:type="dxa"/>
            <w:vAlign w:val="center"/>
          </w:tcPr>
          <w:p w14:paraId="12B9B60B" w14:textId="26101C99" w:rsidR="00E66192" w:rsidRPr="00E66192" w:rsidRDefault="00E66192" w:rsidP="00E66192">
            <w:pPr>
              <w:spacing w:line="360" w:lineRule="auto"/>
              <w:rPr>
                <w:lang w:val="en-US"/>
              </w:rPr>
            </w:pPr>
            <w:proofErr w:type="spellStart"/>
            <w:r w:rsidRPr="00E66192">
              <w:rPr>
                <w:lang w:val="en-US"/>
              </w:rPr>
              <w:t>Premium_Works</w:t>
            </w:r>
            <w:r>
              <w:rPr>
                <w:lang w:val="en-US"/>
              </w:rPr>
              <w:t>.cs</w:t>
            </w:r>
            <w:proofErr w:type="spellEnd"/>
          </w:p>
        </w:tc>
        <w:tc>
          <w:tcPr>
            <w:tcW w:w="4786" w:type="dxa"/>
            <w:vAlign w:val="center"/>
          </w:tcPr>
          <w:p w14:paraId="798986FB" w14:textId="77777777" w:rsidR="00E66192" w:rsidRPr="00E66192" w:rsidRDefault="00E66192" w:rsidP="00E66192">
            <w:pPr>
              <w:spacing w:line="360" w:lineRule="auto"/>
            </w:pPr>
            <w:r w:rsidRPr="00E66192">
              <w:t>Контроллер, отвечающий за покупку подписок</w:t>
            </w:r>
          </w:p>
        </w:tc>
      </w:tr>
      <w:tr w:rsidR="00E66192" w:rsidRPr="00E66192" w14:paraId="769516C1" w14:textId="77777777" w:rsidTr="009B425E">
        <w:trPr>
          <w:jc w:val="center"/>
        </w:trPr>
        <w:tc>
          <w:tcPr>
            <w:tcW w:w="4785" w:type="dxa"/>
            <w:vAlign w:val="center"/>
          </w:tcPr>
          <w:p w14:paraId="6B2E4F51" w14:textId="6B1570DD" w:rsidR="00E66192" w:rsidRPr="00E66192" w:rsidRDefault="00E66192" w:rsidP="00E66192">
            <w:pPr>
              <w:spacing w:line="360" w:lineRule="auto"/>
              <w:rPr>
                <w:lang w:val="en-US"/>
              </w:rPr>
            </w:pPr>
            <w:proofErr w:type="spellStart"/>
            <w:r w:rsidRPr="00E66192">
              <w:rPr>
                <w:lang w:val="en-US"/>
              </w:rPr>
              <w:t>User_Progress</w:t>
            </w:r>
            <w:r>
              <w:rPr>
                <w:lang w:val="en-US"/>
              </w:rPr>
              <w:t>.cs</w:t>
            </w:r>
            <w:proofErr w:type="spellEnd"/>
          </w:p>
        </w:tc>
        <w:tc>
          <w:tcPr>
            <w:tcW w:w="4786" w:type="dxa"/>
            <w:vAlign w:val="center"/>
          </w:tcPr>
          <w:p w14:paraId="6AA5D2CE" w14:textId="77777777" w:rsidR="00E66192" w:rsidRPr="00E66192" w:rsidRDefault="00E66192" w:rsidP="00E66192">
            <w:pPr>
              <w:spacing w:line="360" w:lineRule="auto"/>
            </w:pPr>
            <w:r w:rsidRPr="00E66192">
              <w:t>Контроллер, отвечающий за создание и сохранения прогресса пользователя</w:t>
            </w:r>
          </w:p>
        </w:tc>
      </w:tr>
      <w:tr w:rsidR="00E66192" w:rsidRPr="00E66192" w14:paraId="55AE2710" w14:textId="77777777" w:rsidTr="009B425E">
        <w:trPr>
          <w:jc w:val="center"/>
        </w:trPr>
        <w:tc>
          <w:tcPr>
            <w:tcW w:w="4785" w:type="dxa"/>
            <w:vAlign w:val="center"/>
          </w:tcPr>
          <w:p w14:paraId="5096D5DC" w14:textId="092245A3" w:rsidR="00E66192" w:rsidRPr="00E66192" w:rsidRDefault="00E66192" w:rsidP="00E66192">
            <w:pPr>
              <w:spacing w:line="360" w:lineRule="auto"/>
              <w:rPr>
                <w:lang w:val="en-US"/>
              </w:rPr>
            </w:pPr>
            <w:proofErr w:type="spellStart"/>
            <w:r w:rsidRPr="00E66192">
              <w:rPr>
                <w:lang w:val="en-US"/>
              </w:rPr>
              <w:t>Workouts</w:t>
            </w:r>
            <w:r>
              <w:rPr>
                <w:lang w:val="en-US"/>
              </w:rPr>
              <w:t>.cs</w:t>
            </w:r>
            <w:proofErr w:type="spellEnd"/>
          </w:p>
        </w:tc>
        <w:tc>
          <w:tcPr>
            <w:tcW w:w="4786" w:type="dxa"/>
            <w:vAlign w:val="center"/>
          </w:tcPr>
          <w:p w14:paraId="45973A8E" w14:textId="77777777" w:rsidR="00E66192" w:rsidRPr="00E66192" w:rsidRDefault="00E66192" w:rsidP="00E66192">
            <w:pPr>
              <w:spacing w:line="360" w:lineRule="auto"/>
            </w:pPr>
            <w:r w:rsidRPr="00E66192">
              <w:t xml:space="preserve">Контроллер, отвечающий за </w:t>
            </w:r>
            <w:proofErr w:type="spellStart"/>
            <w:r w:rsidRPr="00E66192">
              <w:t>подгрузку</w:t>
            </w:r>
            <w:proofErr w:type="spellEnd"/>
            <w:r w:rsidRPr="00E66192">
              <w:t xml:space="preserve"> доступных пользователю тренировок</w:t>
            </w:r>
          </w:p>
        </w:tc>
      </w:tr>
    </w:tbl>
    <w:p w14:paraId="43904FEA" w14:textId="77777777" w:rsidR="00C01626" w:rsidRPr="00C01626" w:rsidRDefault="00C01626" w:rsidP="00C01626"/>
    <w:p w14:paraId="3E1B090A" w14:textId="1596550E" w:rsidR="00C01626" w:rsidRDefault="00C01626" w:rsidP="00E81781">
      <w:pPr>
        <w:pStyle w:val="a"/>
        <w:numPr>
          <w:ilvl w:val="1"/>
          <w:numId w:val="12"/>
        </w:numPr>
        <w:ind w:left="0" w:firstLine="0"/>
      </w:pPr>
      <w:bookmarkStart w:id="51" w:name="_Toc74153867"/>
      <w:bookmarkStart w:id="52" w:name="_Toc74252207"/>
      <w:bookmarkStart w:id="53" w:name="_Toc74252885"/>
      <w:bookmarkStart w:id="54" w:name="_Toc74253880"/>
      <w:r>
        <w:t>Описание разработки адаптации под мобильное устройство</w:t>
      </w:r>
      <w:bookmarkEnd w:id="51"/>
      <w:bookmarkEnd w:id="52"/>
      <w:bookmarkEnd w:id="53"/>
      <w:bookmarkEnd w:id="54"/>
    </w:p>
    <w:p w14:paraId="0B0DB8C2" w14:textId="77777777" w:rsidR="00C40F8E" w:rsidRDefault="00C01626" w:rsidP="00C01626">
      <w:pPr>
        <w:rPr>
          <w:rFonts w:cs="Times New Roman"/>
        </w:rPr>
      </w:pPr>
      <w:r>
        <w:rPr>
          <w:rFonts w:cs="Times New Roman"/>
        </w:rPr>
        <w:t xml:space="preserve">Адаптация </w:t>
      </w:r>
      <w:r w:rsidRPr="000D58E2">
        <w:rPr>
          <w:rFonts w:cs="Times New Roman"/>
        </w:rPr>
        <w:t>веб-приложения под мобильную версию</w:t>
      </w:r>
      <w:r>
        <w:rPr>
          <w:rFonts w:cs="Times New Roman"/>
        </w:rPr>
        <w:t xml:space="preserve"> реализована с помощью библиотеки </w:t>
      </w:r>
      <w:r>
        <w:rPr>
          <w:rFonts w:cs="Times New Roman"/>
          <w:lang w:val="en-US"/>
        </w:rPr>
        <w:t>Bootstrap</w:t>
      </w:r>
      <w:r w:rsidR="005850B3">
        <w:rPr>
          <w:rFonts w:cs="Times New Roman"/>
        </w:rPr>
        <w:t xml:space="preserve"> основу которой составляет 12</w:t>
      </w:r>
      <w:r w:rsidR="00C40F8E">
        <w:rPr>
          <w:rFonts w:cs="Times New Roman"/>
        </w:rPr>
        <w:t xml:space="preserve">-колоночная система. При адаптации использовались общие классы </w:t>
      </w:r>
      <w:r w:rsidR="00C40F8E">
        <w:rPr>
          <w:rFonts w:cs="Times New Roman"/>
          <w:lang w:val="en-US"/>
        </w:rPr>
        <w:t>Bootstrap</w:t>
      </w:r>
      <w:r w:rsidR="00C40F8E">
        <w:rPr>
          <w:rFonts w:cs="Times New Roman"/>
        </w:rPr>
        <w:t>, такие как</w:t>
      </w:r>
      <w:r w:rsidR="00C40F8E" w:rsidRPr="00C40F8E">
        <w:rPr>
          <w:rFonts w:cs="Times New Roman"/>
        </w:rPr>
        <w:t xml:space="preserve">: </w:t>
      </w:r>
    </w:p>
    <w:p w14:paraId="7B045041" w14:textId="07A0E3C9" w:rsidR="00C40F8E" w:rsidRPr="00C40F8E" w:rsidRDefault="00C40F8E" w:rsidP="00C40F8E">
      <w:pPr>
        <w:numPr>
          <w:ilvl w:val="0"/>
          <w:numId w:val="25"/>
        </w:numPr>
        <w:ind w:left="0" w:firstLine="709"/>
        <w:rPr>
          <w:rFonts w:cs="Times New Roman"/>
        </w:rPr>
      </w:pPr>
      <w:proofErr w:type="spellStart"/>
      <w:r w:rsidRPr="00C40F8E">
        <w:rPr>
          <w:rFonts w:cs="Times New Roman"/>
        </w:rPr>
        <w:t>lg</w:t>
      </w:r>
      <w:proofErr w:type="spellEnd"/>
      <w:r w:rsidRPr="00C40F8E">
        <w:rPr>
          <w:rFonts w:cs="Times New Roman"/>
        </w:rPr>
        <w:t xml:space="preserve"> – для дисплеев большого размера шириной более 1199 пикселей</w:t>
      </w:r>
      <w:r w:rsidR="00FE33CC">
        <w:rPr>
          <w:rFonts w:cs="Times New Roman"/>
        </w:rPr>
        <w:t>;</w:t>
      </w:r>
    </w:p>
    <w:p w14:paraId="6F87CF16" w14:textId="74A6F71E" w:rsidR="00C40F8E" w:rsidRPr="00C40F8E" w:rsidRDefault="00C40F8E" w:rsidP="00C40F8E">
      <w:pPr>
        <w:numPr>
          <w:ilvl w:val="0"/>
          <w:numId w:val="25"/>
        </w:numPr>
        <w:ind w:left="0" w:firstLine="709"/>
        <w:rPr>
          <w:rFonts w:cs="Times New Roman"/>
        </w:rPr>
      </w:pPr>
      <w:proofErr w:type="spellStart"/>
      <w:r w:rsidRPr="00C40F8E">
        <w:rPr>
          <w:rFonts w:cs="Times New Roman"/>
        </w:rPr>
        <w:t>md</w:t>
      </w:r>
      <w:proofErr w:type="spellEnd"/>
      <w:r w:rsidRPr="00C40F8E">
        <w:rPr>
          <w:rFonts w:cs="Times New Roman"/>
        </w:rPr>
        <w:t xml:space="preserve"> – для дисплеев среднего размера шириной до 1199 пикселей</w:t>
      </w:r>
      <w:r w:rsidR="00FE33CC">
        <w:rPr>
          <w:rFonts w:cs="Times New Roman"/>
        </w:rPr>
        <w:t>;</w:t>
      </w:r>
    </w:p>
    <w:p w14:paraId="48207A66" w14:textId="22E61EE2" w:rsidR="00C40F8E" w:rsidRPr="00C40F8E" w:rsidRDefault="00C40F8E" w:rsidP="00C40F8E">
      <w:pPr>
        <w:numPr>
          <w:ilvl w:val="0"/>
          <w:numId w:val="25"/>
        </w:numPr>
        <w:ind w:left="0" w:firstLine="709"/>
        <w:rPr>
          <w:rFonts w:cs="Times New Roman"/>
        </w:rPr>
      </w:pPr>
      <w:proofErr w:type="spellStart"/>
      <w:r w:rsidRPr="00C40F8E">
        <w:rPr>
          <w:rFonts w:cs="Times New Roman"/>
        </w:rPr>
        <w:t>sm</w:t>
      </w:r>
      <w:proofErr w:type="spellEnd"/>
      <w:r w:rsidRPr="00C40F8E">
        <w:rPr>
          <w:rFonts w:cs="Times New Roman"/>
        </w:rPr>
        <w:t xml:space="preserve"> – для небольших дисплеев шириной до 991 пикселя</w:t>
      </w:r>
      <w:r w:rsidR="00FE33CC">
        <w:rPr>
          <w:rFonts w:cs="Times New Roman"/>
        </w:rPr>
        <w:t>;</w:t>
      </w:r>
    </w:p>
    <w:p w14:paraId="4521072F" w14:textId="1F1D5F48" w:rsidR="00FE33CC" w:rsidRDefault="00C40F8E" w:rsidP="00BC5A44">
      <w:pPr>
        <w:numPr>
          <w:ilvl w:val="0"/>
          <w:numId w:val="25"/>
        </w:numPr>
        <w:ind w:left="0" w:firstLine="709"/>
        <w:rPr>
          <w:rFonts w:cs="Times New Roman"/>
        </w:rPr>
      </w:pPr>
      <w:proofErr w:type="spellStart"/>
      <w:r w:rsidRPr="00C40F8E">
        <w:rPr>
          <w:rFonts w:cs="Times New Roman"/>
        </w:rPr>
        <w:t>xs</w:t>
      </w:r>
      <w:proofErr w:type="spellEnd"/>
      <w:r w:rsidRPr="00C40F8E">
        <w:rPr>
          <w:rFonts w:cs="Times New Roman"/>
        </w:rPr>
        <w:t xml:space="preserve"> – для самых маленьких дисплеев шириной до 768 пикселей</w:t>
      </w:r>
      <w:r w:rsidR="00FE33CC">
        <w:rPr>
          <w:rFonts w:cs="Times New Roman"/>
        </w:rPr>
        <w:t>.</w:t>
      </w:r>
    </w:p>
    <w:p w14:paraId="54E1EF9F" w14:textId="0D4903BC" w:rsidR="00C40F8E" w:rsidRPr="00FE33CC" w:rsidRDefault="00C40F8E" w:rsidP="00FE33CC">
      <w:pPr>
        <w:rPr>
          <w:rFonts w:cs="Times New Roman"/>
        </w:rPr>
      </w:pPr>
      <w:r w:rsidRPr="00FE33CC">
        <w:rPr>
          <w:rFonts w:cs="Times New Roman"/>
        </w:rPr>
        <w:t>С помощью этих классов происходит управление элементами страницы при конкретном разрешении.</w:t>
      </w:r>
    </w:p>
    <w:p w14:paraId="5DF673FE" w14:textId="12624737" w:rsidR="001F0A98" w:rsidRDefault="00C40F8E" w:rsidP="00FE33CC">
      <w:pPr>
        <w:rPr>
          <w:rFonts w:cs="Times New Roman"/>
        </w:rPr>
      </w:pPr>
      <w:r>
        <w:rPr>
          <w:rFonts w:cs="Times New Roman"/>
        </w:rPr>
        <w:t xml:space="preserve">Также использованы </w:t>
      </w:r>
      <w:r w:rsidRPr="00C40F8E">
        <w:rPr>
          <w:rFonts w:cs="Times New Roman"/>
        </w:rPr>
        <w:t>функци</w:t>
      </w:r>
      <w:r w:rsidR="001C5499">
        <w:rPr>
          <w:rFonts w:cs="Times New Roman"/>
        </w:rPr>
        <w:t>и</w:t>
      </w:r>
      <w:r w:rsidRPr="00C40F8E">
        <w:rPr>
          <w:rFonts w:cs="Times New Roman"/>
        </w:rPr>
        <w:t xml:space="preserve"> CSS3, котор</w:t>
      </w:r>
      <w:r w:rsidR="001C5499">
        <w:rPr>
          <w:rFonts w:cs="Times New Roman"/>
        </w:rPr>
        <w:t>ые</w:t>
      </w:r>
      <w:r w:rsidRPr="00C40F8E">
        <w:rPr>
          <w:rFonts w:cs="Times New Roman"/>
        </w:rPr>
        <w:t xml:space="preserve"> используется для адаптации макета веб-страницы к различным размерам экрана и типам устройств</w:t>
      </w:r>
      <w:r w:rsidR="001C5499">
        <w:rPr>
          <w:rFonts w:cs="Times New Roman"/>
        </w:rPr>
        <w:t xml:space="preserve"> - </w:t>
      </w:r>
      <w:proofErr w:type="spellStart"/>
      <w:r w:rsidR="001C5499" w:rsidRPr="001C5499">
        <w:rPr>
          <w:rFonts w:cs="Times New Roman"/>
        </w:rPr>
        <w:t>media</w:t>
      </w:r>
      <w:proofErr w:type="spellEnd"/>
      <w:r w:rsidR="001C5499" w:rsidRPr="001C5499">
        <w:rPr>
          <w:rFonts w:cs="Times New Roman"/>
        </w:rPr>
        <w:t>-запросы</w:t>
      </w:r>
      <w:r w:rsidRPr="00C40F8E">
        <w:rPr>
          <w:rFonts w:cs="Times New Roman"/>
        </w:rPr>
        <w:t xml:space="preserve">. </w:t>
      </w:r>
    </w:p>
    <w:p w14:paraId="6A523053" w14:textId="77777777" w:rsidR="00C40F8E" w:rsidRPr="000D58E2" w:rsidRDefault="00C40F8E" w:rsidP="00040383">
      <w:pPr>
        <w:ind w:firstLine="0"/>
        <w:rPr>
          <w:rFonts w:cs="Times New Roman"/>
        </w:rPr>
      </w:pPr>
    </w:p>
    <w:p w14:paraId="40761F8B" w14:textId="77777777" w:rsidR="00C40F8E" w:rsidRDefault="00C40F8E">
      <w:pPr>
        <w:ind w:firstLine="0"/>
        <w:rPr>
          <w:rFonts w:eastAsia="Times New Roman" w:cstheme="majorBidi"/>
          <w:szCs w:val="26"/>
          <w:lang w:eastAsia="ru-RU"/>
        </w:rPr>
      </w:pPr>
      <w:bookmarkStart w:id="55" w:name="_Toc73882626"/>
      <w:bookmarkStart w:id="56" w:name="_Toc74153868"/>
      <w:r>
        <w:br w:type="page"/>
      </w:r>
    </w:p>
    <w:p w14:paraId="56752976" w14:textId="7543ADF9" w:rsidR="001F0A98" w:rsidRDefault="00AF394D" w:rsidP="00396624">
      <w:pPr>
        <w:pStyle w:val="2"/>
      </w:pPr>
      <w:bookmarkStart w:id="57" w:name="_Toc74252208"/>
      <w:bookmarkStart w:id="58" w:name="_Toc74252886"/>
      <w:bookmarkStart w:id="59" w:name="_Toc74253881"/>
      <w:r>
        <w:lastRenderedPageBreak/>
        <w:t>ЗАКЛЮЧЕНИЕ</w:t>
      </w:r>
      <w:bookmarkEnd w:id="55"/>
      <w:bookmarkEnd w:id="56"/>
      <w:bookmarkEnd w:id="57"/>
      <w:bookmarkEnd w:id="58"/>
      <w:bookmarkEnd w:id="59"/>
    </w:p>
    <w:p w14:paraId="1ACADD57" w14:textId="1A7B1D56" w:rsidR="00040383" w:rsidRPr="00040383" w:rsidRDefault="00040383" w:rsidP="00040383">
      <w:pPr>
        <w:rPr>
          <w:lang w:eastAsia="ru-RU"/>
        </w:rPr>
      </w:pPr>
      <w:r>
        <w:rPr>
          <w:lang w:eastAsia="ru-RU"/>
        </w:rPr>
        <w:t>В результате разработано веб-приложение «</w:t>
      </w:r>
      <w:proofErr w:type="spellStart"/>
      <w:r>
        <w:rPr>
          <w:lang w:val="en-US" w:eastAsia="ru-RU"/>
        </w:rPr>
        <w:t>SmartWorkouts</w:t>
      </w:r>
      <w:proofErr w:type="spellEnd"/>
      <w:r>
        <w:rPr>
          <w:lang w:eastAsia="ru-RU"/>
        </w:rPr>
        <w:t>»</w:t>
      </w:r>
      <w:r w:rsidRPr="00040383">
        <w:rPr>
          <w:lang w:eastAsia="ru-RU"/>
        </w:rPr>
        <w:t xml:space="preserve"> </w:t>
      </w:r>
    </w:p>
    <w:p w14:paraId="739A04A8" w14:textId="76EA77F8" w:rsidR="00040383" w:rsidRDefault="00040383" w:rsidP="00040383">
      <w:pPr>
        <w:rPr>
          <w:lang w:eastAsia="ru-RU"/>
        </w:rPr>
      </w:pPr>
      <w:r>
        <w:rPr>
          <w:lang w:eastAsia="ru-RU"/>
        </w:rPr>
        <w:t>Для роли администратора были реализованы такие функции, как просмотр, редактирование, удаление и добавление упражнений, постов, тренировок, премиум тренировок</w:t>
      </w:r>
      <w:r w:rsidRPr="00040383">
        <w:rPr>
          <w:lang w:eastAsia="ru-RU"/>
        </w:rPr>
        <w:t>.</w:t>
      </w:r>
      <w:r>
        <w:rPr>
          <w:lang w:eastAsia="ru-RU"/>
        </w:rPr>
        <w:t xml:space="preserve"> </w:t>
      </w:r>
    </w:p>
    <w:p w14:paraId="31905A4F" w14:textId="2C7A6940" w:rsidR="00040383" w:rsidRPr="00040383" w:rsidRDefault="00040383" w:rsidP="00040383">
      <w:pPr>
        <w:rPr>
          <w:lang w:eastAsia="ru-RU"/>
        </w:rPr>
      </w:pPr>
      <w:r>
        <w:rPr>
          <w:lang w:eastAsia="ru-RU"/>
        </w:rPr>
        <w:t>Для роли клиента реализована новостная лента</w:t>
      </w:r>
      <w:r w:rsidRPr="00040383">
        <w:rPr>
          <w:lang w:eastAsia="ru-RU"/>
        </w:rPr>
        <w:t xml:space="preserve"> </w:t>
      </w:r>
      <w:r>
        <w:rPr>
          <w:lang w:val="en-US" w:eastAsia="ru-RU"/>
        </w:rPr>
        <w:t>c</w:t>
      </w:r>
      <w:r w:rsidRPr="00040383">
        <w:rPr>
          <w:lang w:eastAsia="ru-RU"/>
        </w:rPr>
        <w:t xml:space="preserve"> </w:t>
      </w:r>
      <w:r>
        <w:rPr>
          <w:lang w:eastAsia="ru-RU"/>
        </w:rPr>
        <w:t>отображением только последних актуальных новостей.</w:t>
      </w:r>
    </w:p>
    <w:p w14:paraId="76B187C1" w14:textId="67EB9D58" w:rsidR="00040383" w:rsidRDefault="00040383" w:rsidP="00040383">
      <w:pPr>
        <w:rPr>
          <w:lang w:eastAsia="ru-RU"/>
        </w:rPr>
      </w:pPr>
      <w:r>
        <w:rPr>
          <w:lang w:eastAsia="ru-RU"/>
        </w:rPr>
        <w:t>Также реализован просмотр описания подписок и их покупка, после покупки пользователю доступны дополнительные тренировки, которые скрыты в стартовом наборе. Пользователь может просматривать описание упражнения на определенные группы мышц и подбирать по описанию, подходящие ему тренировки, а также следить за своим прогрессом и добавлять новые записи о своем теле в таблицу прогресса на данный момент.</w:t>
      </w:r>
    </w:p>
    <w:p w14:paraId="13B1F884" w14:textId="5500179A" w:rsidR="00040383" w:rsidRDefault="00040383" w:rsidP="00040383">
      <w:pPr>
        <w:rPr>
          <w:lang w:eastAsia="ru-RU"/>
        </w:rPr>
      </w:pPr>
      <w:r>
        <w:rPr>
          <w:lang w:eastAsia="ru-RU"/>
        </w:rPr>
        <w:t xml:space="preserve">Не реализованы такие функции, как сохранение выбранной тренировки или упражнения, а также групповой чат с пользователями этого приложения. </w:t>
      </w:r>
    </w:p>
    <w:p w14:paraId="78D38657" w14:textId="22406A6B" w:rsidR="001F0A98" w:rsidRDefault="001F0A98" w:rsidP="001F0A98">
      <w:pPr>
        <w:rPr>
          <w:lang w:eastAsia="ru-RU"/>
        </w:rPr>
      </w:pPr>
    </w:p>
    <w:p w14:paraId="1C3F5C78" w14:textId="094FECDB" w:rsidR="001F0A98" w:rsidRDefault="001F0A98" w:rsidP="001F0A98">
      <w:pPr>
        <w:rPr>
          <w:lang w:eastAsia="ru-RU"/>
        </w:rPr>
      </w:pPr>
    </w:p>
    <w:p w14:paraId="5A3E36B1" w14:textId="7B7B4CCA" w:rsidR="001F0A98" w:rsidRDefault="001F0A98" w:rsidP="001F0A98">
      <w:pPr>
        <w:rPr>
          <w:lang w:eastAsia="ru-RU"/>
        </w:rPr>
      </w:pPr>
    </w:p>
    <w:p w14:paraId="443DED20" w14:textId="64707CA5" w:rsidR="001F0A98" w:rsidRDefault="001F0A98" w:rsidP="001F0A98">
      <w:pPr>
        <w:rPr>
          <w:lang w:eastAsia="ru-RU"/>
        </w:rPr>
      </w:pPr>
    </w:p>
    <w:p w14:paraId="4A6AB330" w14:textId="7F23BF05" w:rsidR="001F0A98" w:rsidRDefault="001F0A98" w:rsidP="001F0A98">
      <w:pPr>
        <w:rPr>
          <w:lang w:eastAsia="ru-RU"/>
        </w:rPr>
      </w:pPr>
    </w:p>
    <w:p w14:paraId="19641D8D" w14:textId="1566C7AE" w:rsidR="001F0A98" w:rsidRDefault="001F0A98" w:rsidP="001F0A98">
      <w:pPr>
        <w:rPr>
          <w:lang w:eastAsia="ru-RU"/>
        </w:rPr>
      </w:pPr>
    </w:p>
    <w:p w14:paraId="23071F53" w14:textId="377318F1" w:rsidR="001F0A98" w:rsidRDefault="001F0A98" w:rsidP="001F0A98">
      <w:pPr>
        <w:rPr>
          <w:lang w:eastAsia="ru-RU"/>
        </w:rPr>
      </w:pPr>
    </w:p>
    <w:p w14:paraId="5590AC8B" w14:textId="4D1EE0D9" w:rsidR="001F0A98" w:rsidRDefault="001F0A98" w:rsidP="001F0A98">
      <w:pPr>
        <w:rPr>
          <w:lang w:eastAsia="ru-RU"/>
        </w:rPr>
      </w:pPr>
    </w:p>
    <w:p w14:paraId="34A4C351" w14:textId="169AC189" w:rsidR="001F0A98" w:rsidRDefault="001F0A98" w:rsidP="001F0A98">
      <w:pPr>
        <w:rPr>
          <w:lang w:eastAsia="ru-RU"/>
        </w:rPr>
      </w:pPr>
    </w:p>
    <w:p w14:paraId="49FF55FF" w14:textId="1216C6C0" w:rsidR="001F0A98" w:rsidRDefault="001F0A98" w:rsidP="001F0A98">
      <w:pPr>
        <w:rPr>
          <w:lang w:eastAsia="ru-RU"/>
        </w:rPr>
      </w:pPr>
    </w:p>
    <w:p w14:paraId="0ED37611" w14:textId="22C797E2" w:rsidR="001F0A98" w:rsidRDefault="001F0A98" w:rsidP="001F0A98">
      <w:pPr>
        <w:rPr>
          <w:lang w:eastAsia="ru-RU"/>
        </w:rPr>
      </w:pPr>
    </w:p>
    <w:p w14:paraId="06E6D71E" w14:textId="4D051CDD" w:rsidR="001F0A98" w:rsidRDefault="001F0A98" w:rsidP="004A6217">
      <w:pPr>
        <w:ind w:firstLine="0"/>
        <w:rPr>
          <w:lang w:eastAsia="ru-RU"/>
        </w:rPr>
      </w:pPr>
    </w:p>
    <w:p w14:paraId="6C3AA159" w14:textId="748B910E" w:rsidR="001F0A98" w:rsidRDefault="001F0A98" w:rsidP="001F0A98">
      <w:pPr>
        <w:rPr>
          <w:lang w:eastAsia="ru-RU"/>
        </w:rPr>
      </w:pPr>
    </w:p>
    <w:p w14:paraId="2948BEF2" w14:textId="77777777" w:rsidR="001F0A98" w:rsidRPr="001F0A98" w:rsidRDefault="001F0A98" w:rsidP="001F0A98">
      <w:pPr>
        <w:rPr>
          <w:lang w:eastAsia="ru-RU"/>
        </w:rPr>
      </w:pPr>
    </w:p>
    <w:p w14:paraId="1F91F631" w14:textId="4035FD10" w:rsidR="00275D2A" w:rsidRPr="00275D2A" w:rsidRDefault="00275D2A" w:rsidP="00396624">
      <w:pPr>
        <w:pStyle w:val="2"/>
        <w:rPr>
          <w:rFonts w:eastAsia="Calibri"/>
        </w:rPr>
      </w:pPr>
      <w:bookmarkStart w:id="60" w:name="_Toc73882627"/>
      <w:bookmarkStart w:id="61" w:name="_Toc73905601"/>
      <w:bookmarkStart w:id="62" w:name="_Toc74153869"/>
      <w:bookmarkStart w:id="63" w:name="_Toc74252209"/>
      <w:bookmarkStart w:id="64" w:name="_Toc74252887"/>
      <w:bookmarkStart w:id="65" w:name="_Toc74253882"/>
      <w:r w:rsidRPr="00275D2A">
        <w:rPr>
          <w:rFonts w:eastAsia="Calibri"/>
        </w:rPr>
        <w:lastRenderedPageBreak/>
        <w:t>СПИСОК ИСТОЧНИКОВ</w:t>
      </w:r>
      <w:bookmarkEnd w:id="60"/>
      <w:bookmarkEnd w:id="61"/>
      <w:bookmarkEnd w:id="62"/>
      <w:bookmarkEnd w:id="63"/>
      <w:bookmarkEnd w:id="64"/>
      <w:bookmarkEnd w:id="65"/>
    </w:p>
    <w:p w14:paraId="3D9E7830" w14:textId="77777777" w:rsidR="009148C2" w:rsidRPr="009148C2" w:rsidRDefault="009148C2" w:rsidP="004A6217">
      <w:pPr>
        <w:pStyle w:val="a5"/>
        <w:numPr>
          <w:ilvl w:val="0"/>
          <w:numId w:val="19"/>
        </w:numPr>
        <w:ind w:firstLine="709"/>
        <w:rPr>
          <w:rFonts w:ascii="Times New Roman" w:hAnsi="Times New Roman"/>
          <w:szCs w:val="28"/>
        </w:rPr>
      </w:pPr>
      <w:r w:rsidRPr="009148C2">
        <w:rPr>
          <w:rFonts w:ascii="Times New Roman" w:hAnsi="Times New Roman"/>
          <w:szCs w:val="28"/>
        </w:rPr>
        <w:t>ГОСТ 2.105–95 ЕСКД. Общие требования к текстовым документам. — М.: Изд-во стандартов, 1996. — 37 с.</w:t>
      </w:r>
    </w:p>
    <w:p w14:paraId="0375A0BC" w14:textId="77777777" w:rsidR="009148C2" w:rsidRPr="009148C2" w:rsidRDefault="009148C2" w:rsidP="004A6217">
      <w:pPr>
        <w:pStyle w:val="a5"/>
        <w:numPr>
          <w:ilvl w:val="0"/>
          <w:numId w:val="19"/>
        </w:numPr>
        <w:ind w:firstLine="709"/>
        <w:rPr>
          <w:rFonts w:ascii="Times New Roman" w:hAnsi="Times New Roman"/>
          <w:szCs w:val="28"/>
        </w:rPr>
      </w:pPr>
      <w:r w:rsidRPr="009148C2">
        <w:rPr>
          <w:rFonts w:ascii="Times New Roman" w:hAnsi="Times New Roman"/>
          <w:szCs w:val="28"/>
        </w:rPr>
        <w:t xml:space="preserve">ГОСТ Р 7.05–2008 СИБИД. Библиографическая ссылка. — М.: </w:t>
      </w:r>
      <w:proofErr w:type="spellStart"/>
      <w:r w:rsidRPr="009148C2">
        <w:rPr>
          <w:rFonts w:ascii="Times New Roman" w:hAnsi="Times New Roman"/>
          <w:szCs w:val="28"/>
        </w:rPr>
        <w:t>Стандартинформ</w:t>
      </w:r>
      <w:proofErr w:type="spellEnd"/>
      <w:r w:rsidRPr="009148C2">
        <w:rPr>
          <w:rFonts w:ascii="Times New Roman" w:hAnsi="Times New Roman"/>
          <w:szCs w:val="28"/>
        </w:rPr>
        <w:t>, 2008 — 22 с.</w:t>
      </w:r>
    </w:p>
    <w:p w14:paraId="52A3F0DC" w14:textId="77777777" w:rsidR="009148C2" w:rsidRPr="009148C2" w:rsidRDefault="009148C2" w:rsidP="004A6217">
      <w:pPr>
        <w:pStyle w:val="a5"/>
        <w:numPr>
          <w:ilvl w:val="0"/>
          <w:numId w:val="19"/>
        </w:numPr>
        <w:ind w:firstLine="709"/>
        <w:rPr>
          <w:rFonts w:ascii="Times New Roman" w:hAnsi="Times New Roman"/>
          <w:szCs w:val="28"/>
        </w:rPr>
      </w:pPr>
      <w:r w:rsidRPr="009148C2">
        <w:rPr>
          <w:rFonts w:ascii="Times New Roman" w:hAnsi="Times New Roman"/>
          <w:szCs w:val="28"/>
        </w:rPr>
        <w:t xml:space="preserve">ГОСТ 19.101–77 ЕСПД. Виды программ и программных документов. — М.: </w:t>
      </w:r>
      <w:proofErr w:type="spellStart"/>
      <w:r w:rsidRPr="009148C2">
        <w:rPr>
          <w:rFonts w:ascii="Times New Roman" w:hAnsi="Times New Roman"/>
          <w:szCs w:val="28"/>
        </w:rPr>
        <w:t>Стандартинформ</w:t>
      </w:r>
      <w:proofErr w:type="spellEnd"/>
      <w:r w:rsidRPr="009148C2">
        <w:rPr>
          <w:rFonts w:ascii="Times New Roman" w:hAnsi="Times New Roman"/>
          <w:szCs w:val="28"/>
        </w:rPr>
        <w:t>, 2010 — 4 с.</w:t>
      </w:r>
    </w:p>
    <w:p w14:paraId="765C1A56" w14:textId="77777777" w:rsidR="009148C2" w:rsidRPr="009148C2" w:rsidRDefault="009148C2" w:rsidP="004A6217">
      <w:pPr>
        <w:pStyle w:val="a5"/>
        <w:numPr>
          <w:ilvl w:val="0"/>
          <w:numId w:val="19"/>
        </w:numPr>
        <w:ind w:firstLine="709"/>
        <w:rPr>
          <w:rFonts w:ascii="Times New Roman" w:hAnsi="Times New Roman"/>
          <w:szCs w:val="28"/>
        </w:rPr>
      </w:pPr>
      <w:r w:rsidRPr="009148C2">
        <w:rPr>
          <w:rFonts w:ascii="Times New Roman" w:hAnsi="Times New Roman"/>
          <w:szCs w:val="28"/>
        </w:rPr>
        <w:t>ГОСТ 19.105–78 ЕСПД. Общие требования к программным документам. — М.: Изд-во стандартов, 1987. — 2 с.</w:t>
      </w:r>
    </w:p>
    <w:p w14:paraId="466B3D18" w14:textId="77777777" w:rsidR="009148C2" w:rsidRPr="009148C2" w:rsidRDefault="009148C2" w:rsidP="004A6217">
      <w:pPr>
        <w:pStyle w:val="a5"/>
        <w:numPr>
          <w:ilvl w:val="0"/>
          <w:numId w:val="19"/>
        </w:numPr>
        <w:ind w:firstLine="709"/>
        <w:rPr>
          <w:rFonts w:ascii="Times New Roman" w:hAnsi="Times New Roman"/>
          <w:szCs w:val="28"/>
        </w:rPr>
      </w:pPr>
      <w:r w:rsidRPr="009148C2">
        <w:rPr>
          <w:rFonts w:ascii="Times New Roman" w:hAnsi="Times New Roman"/>
          <w:szCs w:val="28"/>
        </w:rPr>
        <w:t>ГОСТ 19.404–79 ЕСПД. Пояснительная записка. Требования к содержанию. — М.: Изд-во стандартов, 1987. — 2 с.</w:t>
      </w:r>
    </w:p>
    <w:p w14:paraId="1B139245" w14:textId="77777777" w:rsidR="009148C2" w:rsidRPr="009148C2" w:rsidRDefault="009148C2" w:rsidP="004A6217">
      <w:pPr>
        <w:pStyle w:val="a5"/>
        <w:numPr>
          <w:ilvl w:val="0"/>
          <w:numId w:val="19"/>
        </w:numPr>
        <w:ind w:firstLine="709"/>
        <w:rPr>
          <w:rFonts w:ascii="Times New Roman" w:hAnsi="Times New Roman"/>
          <w:szCs w:val="28"/>
        </w:rPr>
      </w:pPr>
      <w:r w:rsidRPr="009148C2">
        <w:rPr>
          <w:rFonts w:ascii="Times New Roman" w:hAnsi="Times New Roman"/>
          <w:szCs w:val="28"/>
        </w:rPr>
        <w:t>ГОСТ 2.106–96 ЕСКД. Требования к программным документам, выполненным печатным способом. — М.: Изд-во стандартов, 1996. — 37 с.</w:t>
      </w:r>
    </w:p>
    <w:p w14:paraId="58DF1EA8" w14:textId="77777777" w:rsidR="009148C2" w:rsidRPr="009148C2" w:rsidRDefault="009148C2" w:rsidP="004A6217">
      <w:pPr>
        <w:pStyle w:val="a5"/>
        <w:numPr>
          <w:ilvl w:val="0"/>
          <w:numId w:val="19"/>
        </w:numPr>
        <w:ind w:firstLine="709"/>
        <w:rPr>
          <w:rFonts w:ascii="Times New Roman" w:hAnsi="Times New Roman"/>
          <w:szCs w:val="28"/>
        </w:rPr>
      </w:pPr>
      <w:r w:rsidRPr="009148C2">
        <w:rPr>
          <w:rFonts w:ascii="Times New Roman" w:hAnsi="Times New Roman"/>
          <w:szCs w:val="28"/>
        </w:rPr>
        <w:t xml:space="preserve">ГОСТ 19.401–78 ЕСПД. Текст программы. Требования к содержанию. — М.: </w:t>
      </w:r>
      <w:proofErr w:type="spellStart"/>
      <w:r w:rsidRPr="009148C2">
        <w:rPr>
          <w:rFonts w:ascii="Times New Roman" w:hAnsi="Times New Roman"/>
          <w:szCs w:val="28"/>
        </w:rPr>
        <w:t>Стандартинформ</w:t>
      </w:r>
      <w:proofErr w:type="spellEnd"/>
      <w:r w:rsidRPr="009148C2">
        <w:rPr>
          <w:rFonts w:ascii="Times New Roman" w:hAnsi="Times New Roman"/>
          <w:szCs w:val="28"/>
        </w:rPr>
        <w:t>, 2010 — 4 с.</w:t>
      </w:r>
    </w:p>
    <w:p w14:paraId="02A7F8B7" w14:textId="77777777" w:rsidR="009148C2" w:rsidRPr="009148C2" w:rsidRDefault="009148C2" w:rsidP="004A6217">
      <w:pPr>
        <w:pStyle w:val="a5"/>
        <w:numPr>
          <w:ilvl w:val="0"/>
          <w:numId w:val="19"/>
        </w:numPr>
        <w:ind w:firstLine="709"/>
        <w:rPr>
          <w:rFonts w:ascii="Times New Roman" w:hAnsi="Times New Roman"/>
          <w:szCs w:val="28"/>
        </w:rPr>
      </w:pPr>
      <w:r w:rsidRPr="009148C2">
        <w:rPr>
          <w:rFonts w:ascii="Times New Roman" w:hAnsi="Times New Roman"/>
          <w:szCs w:val="28"/>
        </w:rPr>
        <w:t xml:space="preserve">ГОСТ 19.402–78 ЕСПД. Описание программы. — М.: </w:t>
      </w:r>
      <w:proofErr w:type="spellStart"/>
      <w:r w:rsidRPr="009148C2">
        <w:rPr>
          <w:rFonts w:ascii="Times New Roman" w:hAnsi="Times New Roman"/>
          <w:szCs w:val="28"/>
        </w:rPr>
        <w:t>Стандартинформ</w:t>
      </w:r>
      <w:proofErr w:type="spellEnd"/>
      <w:r w:rsidRPr="009148C2">
        <w:rPr>
          <w:rFonts w:ascii="Times New Roman" w:hAnsi="Times New Roman"/>
          <w:szCs w:val="28"/>
        </w:rPr>
        <w:t>, 2010 — 3 с.</w:t>
      </w:r>
    </w:p>
    <w:p w14:paraId="00FD2441" w14:textId="374A0EDC" w:rsidR="009148C2" w:rsidRPr="009148C2" w:rsidRDefault="009148C2" w:rsidP="004A6217">
      <w:pPr>
        <w:pStyle w:val="a5"/>
        <w:numPr>
          <w:ilvl w:val="0"/>
          <w:numId w:val="19"/>
        </w:numPr>
        <w:spacing w:after="0" w:line="360" w:lineRule="auto"/>
        <w:ind w:firstLine="709"/>
        <w:rPr>
          <w:rFonts w:ascii="Times New Roman" w:hAnsi="Times New Roman"/>
          <w:szCs w:val="28"/>
        </w:rPr>
      </w:pPr>
      <w:r w:rsidRPr="009148C2">
        <w:rPr>
          <w:rFonts w:ascii="Times New Roman" w:hAnsi="Times New Roman"/>
          <w:szCs w:val="28"/>
        </w:rPr>
        <w:t xml:space="preserve">ГОСТ 19.503–79 ЕСПД. Руководство системного программиста. Требования к содержанию и оформлению. — М.: </w:t>
      </w:r>
      <w:proofErr w:type="spellStart"/>
      <w:r w:rsidRPr="009148C2">
        <w:rPr>
          <w:rFonts w:ascii="Times New Roman" w:hAnsi="Times New Roman"/>
          <w:szCs w:val="28"/>
        </w:rPr>
        <w:t>Стандартинформ</w:t>
      </w:r>
      <w:proofErr w:type="spellEnd"/>
      <w:r w:rsidRPr="009148C2">
        <w:rPr>
          <w:rFonts w:ascii="Times New Roman" w:hAnsi="Times New Roman"/>
          <w:szCs w:val="28"/>
        </w:rPr>
        <w:t>,</w:t>
      </w:r>
      <w:r w:rsidR="004A6217">
        <w:rPr>
          <w:rFonts w:ascii="Times New Roman" w:hAnsi="Times New Roman"/>
          <w:szCs w:val="28"/>
        </w:rPr>
        <w:t xml:space="preserve"> </w:t>
      </w:r>
      <w:r w:rsidRPr="009148C2">
        <w:rPr>
          <w:rFonts w:ascii="Times New Roman" w:hAnsi="Times New Roman"/>
          <w:szCs w:val="28"/>
        </w:rPr>
        <w:t xml:space="preserve">2010 </w:t>
      </w:r>
      <w:r w:rsidR="004A6217">
        <w:rPr>
          <w:rFonts w:ascii="Times New Roman" w:hAnsi="Times New Roman"/>
          <w:szCs w:val="28"/>
        </w:rPr>
        <w:t xml:space="preserve">- </w:t>
      </w:r>
      <w:r w:rsidRPr="009148C2">
        <w:rPr>
          <w:rFonts w:ascii="Times New Roman" w:hAnsi="Times New Roman"/>
          <w:szCs w:val="28"/>
        </w:rPr>
        <w:t>4 с</w:t>
      </w:r>
    </w:p>
    <w:p w14:paraId="2848D65A" w14:textId="282C7E12" w:rsidR="00275D2A" w:rsidRPr="006F226A" w:rsidRDefault="00275D2A" w:rsidP="004A6217">
      <w:pPr>
        <w:pStyle w:val="a5"/>
        <w:numPr>
          <w:ilvl w:val="0"/>
          <w:numId w:val="19"/>
        </w:numPr>
        <w:spacing w:after="0" w:line="360" w:lineRule="auto"/>
        <w:ind w:firstLine="709"/>
        <w:rPr>
          <w:rFonts w:ascii="Times New Roman" w:hAnsi="Times New Roman"/>
        </w:rPr>
      </w:pPr>
      <w:r w:rsidRPr="006F226A">
        <w:rPr>
          <w:rFonts w:ascii="Times New Roman" w:hAnsi="Times New Roman"/>
          <w:szCs w:val="28"/>
          <w:lang w:val="en-US"/>
        </w:rPr>
        <w:t>Bootstrap</w:t>
      </w:r>
      <w:r w:rsidRPr="006F226A">
        <w:rPr>
          <w:rFonts w:ascii="Times New Roman" w:hAnsi="Times New Roman"/>
          <w:szCs w:val="28"/>
        </w:rPr>
        <w:t xml:space="preserve"> </w:t>
      </w:r>
      <w:r w:rsidR="004A6217">
        <w:rPr>
          <w:rFonts w:ascii="Times New Roman" w:hAnsi="Times New Roman"/>
          <w:szCs w:val="28"/>
        </w:rPr>
        <w:t>5</w:t>
      </w:r>
      <w:r w:rsidRPr="006F226A">
        <w:rPr>
          <w:rFonts w:ascii="Times New Roman" w:hAnsi="Times New Roman"/>
          <w:szCs w:val="28"/>
        </w:rPr>
        <w:t xml:space="preserve"> [Электронный ресурс]: Документация на русском – Режим доступа к руководству: </w:t>
      </w:r>
      <w:hyperlink r:id="rId30" w:history="1">
        <w:r w:rsidR="00CB716B" w:rsidRPr="00F305BA">
          <w:rPr>
            <w:rStyle w:val="af0"/>
          </w:rPr>
          <w:t>https://bootstrap5.ru/docs/getting-started/introduction</w:t>
        </w:r>
      </w:hyperlink>
      <w:r w:rsidR="00CB716B">
        <w:t xml:space="preserve"> </w:t>
      </w:r>
      <w:r w:rsidR="009148C2" w:rsidRPr="009148C2">
        <w:rPr>
          <w:rFonts w:ascii="Times New Roman" w:hAnsi="Times New Roman"/>
          <w:szCs w:val="28"/>
        </w:rPr>
        <w:t xml:space="preserve">(дата обращения: </w:t>
      </w:r>
      <w:r w:rsidR="004A6217">
        <w:rPr>
          <w:rFonts w:ascii="Times New Roman" w:hAnsi="Times New Roman"/>
          <w:szCs w:val="28"/>
        </w:rPr>
        <w:t>20</w:t>
      </w:r>
      <w:r w:rsidR="009148C2" w:rsidRPr="009148C2">
        <w:rPr>
          <w:rFonts w:ascii="Times New Roman" w:hAnsi="Times New Roman"/>
          <w:szCs w:val="28"/>
        </w:rPr>
        <w:t>.0</w:t>
      </w:r>
      <w:r w:rsidR="004A6217">
        <w:rPr>
          <w:rFonts w:ascii="Times New Roman" w:hAnsi="Times New Roman"/>
          <w:szCs w:val="28"/>
        </w:rPr>
        <w:t>5</w:t>
      </w:r>
      <w:r w:rsidR="009148C2" w:rsidRPr="009148C2">
        <w:rPr>
          <w:rFonts w:ascii="Times New Roman" w:hAnsi="Times New Roman"/>
          <w:szCs w:val="28"/>
        </w:rPr>
        <w:t>.202</w:t>
      </w:r>
      <w:r w:rsidR="004A6217">
        <w:rPr>
          <w:rFonts w:ascii="Times New Roman" w:hAnsi="Times New Roman"/>
          <w:szCs w:val="28"/>
        </w:rPr>
        <w:t>1</w:t>
      </w:r>
      <w:r w:rsidR="009148C2" w:rsidRPr="009148C2">
        <w:rPr>
          <w:rFonts w:ascii="Times New Roman" w:hAnsi="Times New Roman"/>
          <w:szCs w:val="28"/>
        </w:rPr>
        <w:t>)</w:t>
      </w:r>
    </w:p>
    <w:p w14:paraId="03478F33" w14:textId="715BDD2B" w:rsidR="00275D2A" w:rsidRPr="006F226A" w:rsidRDefault="00275D2A" w:rsidP="004A6217">
      <w:pPr>
        <w:pStyle w:val="a5"/>
        <w:numPr>
          <w:ilvl w:val="0"/>
          <w:numId w:val="19"/>
        </w:numPr>
        <w:spacing w:after="0" w:line="360" w:lineRule="auto"/>
        <w:ind w:firstLine="709"/>
        <w:rPr>
          <w:rFonts w:ascii="Times New Roman" w:hAnsi="Times New Roman"/>
          <w:szCs w:val="28"/>
          <w:u w:val="single"/>
        </w:rPr>
      </w:pPr>
      <w:r w:rsidRPr="006F226A">
        <w:rPr>
          <w:rFonts w:ascii="Times New Roman" w:hAnsi="Times New Roman"/>
          <w:szCs w:val="28"/>
          <w:lang w:val="en-US"/>
        </w:rPr>
        <w:t>CSS</w:t>
      </w:r>
      <w:r w:rsidRPr="006F226A">
        <w:rPr>
          <w:rFonts w:ascii="Times New Roman" w:hAnsi="Times New Roman"/>
          <w:szCs w:val="28"/>
        </w:rPr>
        <w:t xml:space="preserve"> [Электронный ресурс]: Справочник </w:t>
      </w:r>
      <w:r w:rsidRPr="006F226A">
        <w:rPr>
          <w:rFonts w:ascii="Times New Roman" w:hAnsi="Times New Roman"/>
          <w:szCs w:val="28"/>
          <w:lang w:val="en-US"/>
        </w:rPr>
        <w:t>CSS</w:t>
      </w:r>
      <w:r w:rsidR="009148C2">
        <w:rPr>
          <w:rFonts w:ascii="Times New Roman" w:hAnsi="Times New Roman"/>
          <w:szCs w:val="28"/>
        </w:rPr>
        <w:t>–</w:t>
      </w:r>
      <w:r w:rsidRPr="006F226A">
        <w:rPr>
          <w:rFonts w:ascii="Times New Roman" w:hAnsi="Times New Roman"/>
          <w:szCs w:val="28"/>
        </w:rPr>
        <w:t xml:space="preserve"> Режим доступа к руководству: </w:t>
      </w:r>
      <w:hyperlink r:id="rId31" w:history="1">
        <w:r w:rsidR="004A6217" w:rsidRPr="00F305BA">
          <w:rPr>
            <w:rStyle w:val="af0"/>
            <w:rFonts w:ascii="Times New Roman" w:hAnsi="Times New Roman"/>
            <w:szCs w:val="28"/>
          </w:rPr>
          <w:t>http://htmlbook.ru/css</w:t>
        </w:r>
      </w:hyperlink>
      <w:r w:rsidR="004A6217">
        <w:rPr>
          <w:rFonts w:ascii="Times New Roman" w:hAnsi="Times New Roman"/>
          <w:szCs w:val="28"/>
          <w:u w:val="single"/>
        </w:rPr>
        <w:t xml:space="preserve"> </w:t>
      </w:r>
      <w:r w:rsidR="009148C2" w:rsidRPr="009148C2">
        <w:rPr>
          <w:rFonts w:ascii="Times New Roman" w:hAnsi="Times New Roman"/>
          <w:szCs w:val="28"/>
        </w:rPr>
        <w:t xml:space="preserve">(дата обращения: </w:t>
      </w:r>
      <w:r w:rsidR="004A6217">
        <w:rPr>
          <w:rFonts w:ascii="Times New Roman" w:hAnsi="Times New Roman"/>
          <w:szCs w:val="28"/>
        </w:rPr>
        <w:t>26</w:t>
      </w:r>
      <w:r w:rsidR="009148C2" w:rsidRPr="009148C2">
        <w:rPr>
          <w:rFonts w:ascii="Times New Roman" w:hAnsi="Times New Roman"/>
          <w:szCs w:val="28"/>
        </w:rPr>
        <w:t>.05.202</w:t>
      </w:r>
      <w:r w:rsidR="004A6217">
        <w:rPr>
          <w:rFonts w:ascii="Times New Roman" w:hAnsi="Times New Roman"/>
          <w:szCs w:val="28"/>
        </w:rPr>
        <w:t>1</w:t>
      </w:r>
      <w:r w:rsidR="009148C2" w:rsidRPr="009148C2">
        <w:rPr>
          <w:rFonts w:ascii="Times New Roman" w:hAnsi="Times New Roman"/>
          <w:szCs w:val="28"/>
        </w:rPr>
        <w:t>)</w:t>
      </w:r>
    </w:p>
    <w:p w14:paraId="7B9EA8CD" w14:textId="77777777" w:rsidR="006278E8" w:rsidRDefault="006278E8" w:rsidP="003E405E">
      <w:pPr>
        <w:jc w:val="center"/>
        <w:rPr>
          <w:rFonts w:eastAsia="Calibri" w:cs="Times New Roman"/>
          <w:szCs w:val="28"/>
        </w:rPr>
      </w:pPr>
    </w:p>
    <w:p w14:paraId="6B4D37F8" w14:textId="1CFEF235" w:rsidR="004A6217" w:rsidRDefault="004A6217" w:rsidP="003E405E">
      <w:pPr>
        <w:jc w:val="center"/>
        <w:rPr>
          <w:rFonts w:eastAsia="Calibri" w:cs="Times New Roman"/>
          <w:szCs w:val="28"/>
        </w:rPr>
        <w:sectPr w:rsidR="004A6217" w:rsidSect="007B08D9">
          <w:headerReference w:type="default" r:id="rId32"/>
          <w:headerReference w:type="first" r:id="rId33"/>
          <w:footerReference w:type="first" r:id="rId34"/>
          <w:pgSz w:w="11906" w:h="16838"/>
          <w:pgMar w:top="851" w:right="850" w:bottom="1560" w:left="1701" w:header="708" w:footer="708" w:gutter="0"/>
          <w:cols w:space="708"/>
          <w:docGrid w:linePitch="360"/>
        </w:sectPr>
      </w:pPr>
    </w:p>
    <w:p w14:paraId="0C6917E4" w14:textId="385214AF" w:rsidR="003E405E" w:rsidRDefault="003E405E" w:rsidP="00396624">
      <w:pPr>
        <w:pStyle w:val="2"/>
        <w:spacing w:line="360" w:lineRule="auto"/>
        <w:rPr>
          <w:rFonts w:eastAsia="Calibri"/>
        </w:rPr>
      </w:pPr>
      <w:bookmarkStart w:id="66" w:name="_Toc73882628"/>
      <w:bookmarkStart w:id="67" w:name="_Toc73905602"/>
      <w:bookmarkStart w:id="68" w:name="_Toc74153870"/>
      <w:bookmarkStart w:id="69" w:name="_Toc74252210"/>
      <w:bookmarkStart w:id="70" w:name="_Toc74252888"/>
      <w:bookmarkStart w:id="71" w:name="_Toc74253883"/>
      <w:r w:rsidRPr="003D7B69">
        <w:rPr>
          <w:rFonts w:eastAsia="Calibri"/>
        </w:rPr>
        <w:lastRenderedPageBreak/>
        <w:t xml:space="preserve">Приложение </w:t>
      </w:r>
      <w:r w:rsidR="005F4AE7">
        <w:rPr>
          <w:rFonts w:eastAsia="Calibri"/>
        </w:rPr>
        <w:t>А</w:t>
      </w:r>
      <w:bookmarkEnd w:id="66"/>
      <w:bookmarkEnd w:id="67"/>
      <w:bookmarkEnd w:id="68"/>
      <w:bookmarkEnd w:id="69"/>
      <w:bookmarkEnd w:id="70"/>
      <w:bookmarkEnd w:id="71"/>
    </w:p>
    <w:p w14:paraId="3FF04941" w14:textId="27AC6700" w:rsidR="00396624" w:rsidRDefault="00396624" w:rsidP="00396624">
      <w:pPr>
        <w:ind w:firstLine="0"/>
        <w:jc w:val="center"/>
        <w:rPr>
          <w:lang w:eastAsia="ru-RU"/>
        </w:rPr>
      </w:pPr>
      <w:r>
        <w:rPr>
          <w:lang w:eastAsia="ru-RU"/>
        </w:rPr>
        <w:t>обязательное</w:t>
      </w:r>
    </w:p>
    <w:p w14:paraId="64660EDC" w14:textId="0ABD793F" w:rsidR="00396624" w:rsidRPr="00396624" w:rsidRDefault="00396624" w:rsidP="00396624">
      <w:pPr>
        <w:ind w:firstLine="0"/>
        <w:jc w:val="center"/>
        <w:rPr>
          <w:lang w:eastAsia="ru-RU"/>
        </w:rPr>
      </w:pPr>
      <w:r>
        <w:rPr>
          <w:lang w:eastAsia="ru-RU"/>
        </w:rPr>
        <w:t>ТЕХНИЧЕСКОЕ ЗАДАНИЕ</w:t>
      </w:r>
    </w:p>
    <w:p w14:paraId="22393A66" w14:textId="77777777" w:rsidR="00D1545A" w:rsidRDefault="00D1545A" w:rsidP="00034EF8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СОДЕРЖАНИЕ</w:t>
      </w:r>
    </w:p>
    <w:sdt>
      <w:sdtPr>
        <w:rPr>
          <w:rFonts w:cs="Times New Roman"/>
          <w:szCs w:val="28"/>
        </w:rPr>
        <w:id w:val="207801723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A82BB88" w14:textId="17D39E56" w:rsidR="00BB1769" w:rsidRDefault="00D1545A" w:rsidP="00BB1769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7C295C">
            <w:rPr>
              <w:rFonts w:cs="Times New Roman"/>
              <w:szCs w:val="28"/>
            </w:rPr>
            <w:fldChar w:fldCharType="begin"/>
          </w:r>
          <w:r w:rsidRPr="0040499A">
            <w:rPr>
              <w:rFonts w:cs="Times New Roman"/>
              <w:szCs w:val="28"/>
            </w:rPr>
            <w:instrText xml:space="preserve"> TOC \o "1-3" \h \z \u </w:instrText>
          </w:r>
          <w:r w:rsidRPr="007C295C">
            <w:rPr>
              <w:rFonts w:cs="Times New Roman"/>
              <w:szCs w:val="28"/>
            </w:rPr>
            <w:fldChar w:fldCharType="separate"/>
          </w:r>
        </w:p>
        <w:p w14:paraId="54610EF8" w14:textId="4F7D395A" w:rsidR="00BB1769" w:rsidRDefault="00BB1769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2889" w:history="1">
            <w:r w:rsidRPr="004F3BBA">
              <w:rPr>
                <w:rStyle w:val="af0"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2528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8833A3" w14:textId="0F4232C7" w:rsidR="00BB1769" w:rsidRDefault="00BB1769">
          <w:pPr>
            <w:pStyle w:val="13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2890" w:history="1">
            <w:r w:rsidRPr="004F3BBA">
              <w:rPr>
                <w:rStyle w:val="af0"/>
                <w:noProof/>
              </w:rPr>
              <w:t>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4F3BBA">
              <w:rPr>
                <w:rStyle w:val="af0"/>
                <w:noProof/>
              </w:rPr>
              <w:t>ОСНОВАНИЯ ДЛЯ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2528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31AB23" w14:textId="1CC4ED1F" w:rsidR="00BB1769" w:rsidRDefault="00BB1769">
          <w:pPr>
            <w:pStyle w:val="13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2891" w:history="1">
            <w:r w:rsidRPr="004F3BBA">
              <w:rPr>
                <w:rStyle w:val="af0"/>
                <w:noProof/>
              </w:rPr>
              <w:t>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4F3BBA">
              <w:rPr>
                <w:rStyle w:val="af0"/>
                <w:noProof/>
              </w:rPr>
              <w:t>НАЗНАЧЕНИЕ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2528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7F3D05" w14:textId="4BD21952" w:rsidR="00BB1769" w:rsidRDefault="00BB1769">
          <w:pPr>
            <w:pStyle w:val="13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2892" w:history="1">
            <w:r w:rsidRPr="004F3BBA">
              <w:rPr>
                <w:rStyle w:val="af0"/>
                <w:noProof/>
              </w:rPr>
              <w:t>3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4F3BBA">
              <w:rPr>
                <w:rStyle w:val="af0"/>
                <w:noProof/>
              </w:rPr>
              <w:t>ТРЕБОВАНИЯ К ПРОГРАМ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2528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54EAD0" w14:textId="0B2AA325" w:rsidR="00BB1769" w:rsidRDefault="00BB1769">
          <w:pPr>
            <w:pStyle w:val="13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2893" w:history="1">
            <w:r w:rsidRPr="004F3BBA">
              <w:rPr>
                <w:rStyle w:val="af0"/>
                <w:noProof/>
              </w:rPr>
              <w:t>4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4F3BBA">
              <w:rPr>
                <w:rStyle w:val="af0"/>
                <w:noProof/>
              </w:rPr>
              <w:t>ТРЕБОВАНИЯ К ПРОГРАММНОЙ ДОКУМЕНТ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2528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C13376" w14:textId="00AD0733" w:rsidR="00BB1769" w:rsidRDefault="00BB1769">
          <w:pPr>
            <w:pStyle w:val="13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2894" w:history="1">
            <w:r w:rsidRPr="004F3BBA">
              <w:rPr>
                <w:rStyle w:val="af0"/>
                <w:noProof/>
              </w:rPr>
              <w:t>5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4F3BBA">
              <w:rPr>
                <w:rStyle w:val="af0"/>
                <w:noProof/>
              </w:rPr>
              <w:t>ТЕХНИКО-ЭКОНОМИЧЕСКИЕ ПОКАЗАТЕЛ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2528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E00020" w14:textId="0363F338" w:rsidR="00BB1769" w:rsidRDefault="00BB1769">
          <w:pPr>
            <w:pStyle w:val="13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2895" w:history="1">
            <w:r w:rsidRPr="004F3BBA">
              <w:rPr>
                <w:rStyle w:val="af0"/>
                <w:noProof/>
              </w:rPr>
              <w:t>6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4F3BBA">
              <w:rPr>
                <w:rStyle w:val="af0"/>
                <w:noProof/>
              </w:rPr>
              <w:t>СТАДИИ И ЭТАПЫ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2528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717F54" w14:textId="2FF286EA" w:rsidR="00BB1769" w:rsidRDefault="00BB1769">
          <w:pPr>
            <w:pStyle w:val="13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2896" w:history="1">
            <w:r w:rsidRPr="004F3BBA">
              <w:rPr>
                <w:rStyle w:val="af0"/>
                <w:noProof/>
              </w:rPr>
              <w:t>7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4F3BBA">
              <w:rPr>
                <w:rStyle w:val="af0"/>
                <w:noProof/>
              </w:rPr>
              <w:t>ПОРЯДОК КОНТРОЛЯ И ПРИЕМ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2528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FF823B" w14:textId="65BD33DD" w:rsidR="00D1545A" w:rsidRDefault="00D1545A" w:rsidP="00D83918">
          <w:pPr>
            <w:rPr>
              <w:rFonts w:cs="Times New Roman"/>
              <w:b/>
              <w:bCs/>
              <w:szCs w:val="28"/>
            </w:rPr>
          </w:pPr>
          <w:r w:rsidRPr="007C295C">
            <w:rPr>
              <w:rFonts w:cs="Times New Roman"/>
              <w:b/>
              <w:bCs/>
              <w:szCs w:val="28"/>
            </w:rPr>
            <w:fldChar w:fldCharType="end"/>
          </w:r>
        </w:p>
      </w:sdtContent>
    </w:sdt>
    <w:p w14:paraId="2D33F803" w14:textId="77777777" w:rsidR="00D1545A" w:rsidRPr="00AD5D87" w:rsidRDefault="00D1545A" w:rsidP="00307A53">
      <w:pPr>
        <w:pStyle w:val="2"/>
      </w:pPr>
      <w:bookmarkStart w:id="72" w:name="_Toc26581406"/>
      <w:bookmarkStart w:id="73" w:name="_Toc31157677"/>
      <w:bookmarkStart w:id="74" w:name="_Toc42969798"/>
      <w:bookmarkStart w:id="75" w:name="_Toc43089990"/>
      <w:bookmarkStart w:id="76" w:name="_Toc73884120"/>
      <w:bookmarkStart w:id="77" w:name="_Toc73905562"/>
      <w:bookmarkStart w:id="78" w:name="_Toc73905603"/>
      <w:bookmarkStart w:id="79" w:name="_Toc73906028"/>
      <w:bookmarkStart w:id="80" w:name="_Toc73906135"/>
      <w:bookmarkStart w:id="81" w:name="_Toc74252889"/>
      <w:bookmarkStart w:id="82" w:name="_Toc74253729"/>
      <w:bookmarkStart w:id="83" w:name="_Toc74253884"/>
      <w:r w:rsidRPr="001F0A98">
        <w:t>ВВЕДЕНИЕ</w:t>
      </w:r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</w:p>
    <w:p w14:paraId="4A47463F" w14:textId="0EDE056D" w:rsidR="00D1545A" w:rsidRDefault="00233D58" w:rsidP="009B3566">
      <w:pPr>
        <w:rPr>
          <w:szCs w:val="28"/>
        </w:rPr>
      </w:pPr>
      <w:r>
        <w:rPr>
          <w:szCs w:val="28"/>
        </w:rPr>
        <w:t>Н</w:t>
      </w:r>
      <w:r w:rsidR="00D1545A">
        <w:rPr>
          <w:szCs w:val="28"/>
        </w:rPr>
        <w:t xml:space="preserve">аименование программного продукта: </w:t>
      </w:r>
      <w:r w:rsidR="00D1545A" w:rsidRPr="00B73B94">
        <w:rPr>
          <w:szCs w:val="28"/>
        </w:rPr>
        <w:t>«</w:t>
      </w:r>
      <w:proofErr w:type="spellStart"/>
      <w:r w:rsidR="0007394E">
        <w:rPr>
          <w:szCs w:val="28"/>
        </w:rPr>
        <w:t>SmartWorkouts</w:t>
      </w:r>
      <w:proofErr w:type="spellEnd"/>
      <w:r w:rsidR="00D1545A" w:rsidRPr="00B73B94">
        <w:rPr>
          <w:szCs w:val="28"/>
        </w:rPr>
        <w:t>»</w:t>
      </w:r>
      <w:r w:rsidR="00D1545A">
        <w:rPr>
          <w:szCs w:val="28"/>
        </w:rPr>
        <w:t xml:space="preserve">. Продукт предназначен для применения в спортивной сфере для тренировок в специализированных залах или в домашних условиях. Разрабатываемое веб-приложение должно использоваться на персональных компьютерах (ноутбуках) и мобильных устройствах пользователей. </w:t>
      </w:r>
    </w:p>
    <w:p w14:paraId="6DEF9193" w14:textId="1C73C133" w:rsidR="00D1545A" w:rsidRPr="00CA3854" w:rsidRDefault="00D1545A" w:rsidP="008A633F">
      <w:pPr>
        <w:rPr>
          <w:szCs w:val="28"/>
        </w:rPr>
      </w:pPr>
      <w:r>
        <w:rPr>
          <w:szCs w:val="28"/>
        </w:rPr>
        <w:t>Краткая характеристика области применения</w:t>
      </w:r>
      <w:r w:rsidR="007A4904" w:rsidRPr="007A4904">
        <w:rPr>
          <w:szCs w:val="28"/>
        </w:rPr>
        <w:t xml:space="preserve">: </w:t>
      </w:r>
      <w:r w:rsidRPr="00B73B94">
        <w:rPr>
          <w:szCs w:val="28"/>
        </w:rPr>
        <w:t>«</w:t>
      </w:r>
      <w:proofErr w:type="spellStart"/>
      <w:r w:rsidR="0007394E">
        <w:rPr>
          <w:szCs w:val="28"/>
        </w:rPr>
        <w:t>SmartWorkouts</w:t>
      </w:r>
      <w:proofErr w:type="spellEnd"/>
      <w:r w:rsidRPr="00B73B94">
        <w:rPr>
          <w:szCs w:val="28"/>
        </w:rPr>
        <w:t>»</w:t>
      </w:r>
      <w:r>
        <w:rPr>
          <w:szCs w:val="28"/>
        </w:rPr>
        <w:t xml:space="preserve"> — программный продукт, предназначенный для систематизации тренировок, позволяющий хранить, создавать и управлять информацией о пользователях и тренировках</w:t>
      </w:r>
    </w:p>
    <w:p w14:paraId="1AB09AE8" w14:textId="49E9013D" w:rsidR="00D1545A" w:rsidRDefault="00D1545A" w:rsidP="00D1545A">
      <w:pPr>
        <w:rPr>
          <w:szCs w:val="28"/>
        </w:rPr>
      </w:pPr>
      <w:r>
        <w:rPr>
          <w:szCs w:val="28"/>
        </w:rPr>
        <w:t xml:space="preserve">Условные обозначения и сокращения: </w:t>
      </w:r>
    </w:p>
    <w:p w14:paraId="04337C58" w14:textId="77777777" w:rsidR="00D1545A" w:rsidRPr="00B86F86" w:rsidRDefault="00D1545A" w:rsidP="00D1545A">
      <w:pPr>
        <w:ind w:left="6"/>
        <w:contextualSpacing/>
        <w:rPr>
          <w:szCs w:val="28"/>
        </w:rPr>
      </w:pPr>
      <w:r w:rsidRPr="00B86F86">
        <w:rPr>
          <w:szCs w:val="28"/>
        </w:rPr>
        <w:t>ИС — информационная система.</w:t>
      </w:r>
    </w:p>
    <w:p w14:paraId="4635E913" w14:textId="77777777" w:rsidR="00D1545A" w:rsidRPr="00B86F86" w:rsidRDefault="00D1545A" w:rsidP="00D1545A">
      <w:pPr>
        <w:ind w:left="6"/>
        <w:contextualSpacing/>
        <w:rPr>
          <w:szCs w:val="28"/>
        </w:rPr>
      </w:pPr>
      <w:r w:rsidRPr="00B86F86">
        <w:rPr>
          <w:szCs w:val="28"/>
        </w:rPr>
        <w:t>БД — база данных.</w:t>
      </w:r>
    </w:p>
    <w:p w14:paraId="1D3B6515" w14:textId="77777777" w:rsidR="00D1545A" w:rsidRPr="00B86F86" w:rsidRDefault="00D1545A" w:rsidP="00D1545A">
      <w:pPr>
        <w:ind w:left="6"/>
        <w:contextualSpacing/>
        <w:rPr>
          <w:szCs w:val="28"/>
        </w:rPr>
      </w:pPr>
      <w:r w:rsidRPr="0095123F">
        <w:rPr>
          <w:szCs w:val="28"/>
        </w:rPr>
        <w:t>ПК</w:t>
      </w:r>
      <w:r w:rsidRPr="00B86F86">
        <w:rPr>
          <w:szCs w:val="28"/>
        </w:rPr>
        <w:t xml:space="preserve"> — персональный компьютер.</w:t>
      </w:r>
    </w:p>
    <w:p w14:paraId="0AA18EAE" w14:textId="436AFC84" w:rsidR="00D1545A" w:rsidRDefault="00D1545A" w:rsidP="00D1545A">
      <w:pPr>
        <w:ind w:left="6"/>
        <w:contextualSpacing/>
        <w:rPr>
          <w:szCs w:val="28"/>
        </w:rPr>
      </w:pPr>
      <w:r w:rsidRPr="00B86F86">
        <w:rPr>
          <w:szCs w:val="28"/>
        </w:rPr>
        <w:t>ТС — техническое средство.</w:t>
      </w:r>
    </w:p>
    <w:p w14:paraId="120C0805" w14:textId="6A914D8A" w:rsidR="00646564" w:rsidRPr="00B86F86" w:rsidRDefault="00646564" w:rsidP="00646564">
      <w:pPr>
        <w:ind w:left="6" w:firstLine="0"/>
        <w:contextualSpacing/>
        <w:rPr>
          <w:szCs w:val="28"/>
        </w:rPr>
      </w:pPr>
      <w:r>
        <w:rPr>
          <w:szCs w:val="28"/>
        </w:rPr>
        <w:lastRenderedPageBreak/>
        <w:t>Продолжение ПРИЛОЖЕНИЯ А</w:t>
      </w:r>
    </w:p>
    <w:p w14:paraId="0A03C4AB" w14:textId="77777777" w:rsidR="00D1545A" w:rsidRDefault="00D1545A" w:rsidP="00ED1D32">
      <w:pPr>
        <w:pStyle w:val="a5"/>
        <w:numPr>
          <w:ilvl w:val="0"/>
          <w:numId w:val="8"/>
        </w:numPr>
        <w:spacing w:after="0" w:line="480" w:lineRule="auto"/>
        <w:ind w:left="0" w:firstLine="0"/>
        <w:jc w:val="center"/>
        <w:outlineLvl w:val="0"/>
        <w:rPr>
          <w:rFonts w:ascii="Times New Roman" w:hAnsi="Times New Roman"/>
          <w:szCs w:val="28"/>
        </w:rPr>
      </w:pPr>
      <w:bookmarkStart w:id="84" w:name="_Toc26581407"/>
      <w:bookmarkStart w:id="85" w:name="_Toc31157678"/>
      <w:bookmarkStart w:id="86" w:name="_Toc42969799"/>
      <w:bookmarkStart w:id="87" w:name="_Toc43089991"/>
      <w:bookmarkStart w:id="88" w:name="_Toc73884121"/>
      <w:bookmarkStart w:id="89" w:name="_Toc73905563"/>
      <w:bookmarkStart w:id="90" w:name="_Toc73905604"/>
      <w:bookmarkStart w:id="91" w:name="_Toc73906029"/>
      <w:bookmarkStart w:id="92" w:name="_Toc73906136"/>
      <w:bookmarkStart w:id="93" w:name="_Toc73906620"/>
      <w:bookmarkStart w:id="94" w:name="_Toc73906669"/>
      <w:bookmarkStart w:id="95" w:name="_Toc73911181"/>
      <w:bookmarkStart w:id="96" w:name="_Toc74252890"/>
      <w:bookmarkStart w:id="97" w:name="_Toc74253730"/>
      <w:bookmarkStart w:id="98" w:name="_Toc74253885"/>
      <w:r w:rsidRPr="00931526">
        <w:rPr>
          <w:rFonts w:ascii="Times New Roman" w:hAnsi="Times New Roman"/>
          <w:szCs w:val="28"/>
        </w:rPr>
        <w:t>ОСНОВАНИЯ ДЛЯ РАЗРАБОТКИ</w:t>
      </w:r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</w:p>
    <w:p w14:paraId="4D9C7756" w14:textId="1B4C77FD" w:rsidR="00D1545A" w:rsidRDefault="00D1545A" w:rsidP="00D1545A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Основанием для проведения разработки является задание</w:t>
      </w:r>
      <w:r w:rsidRPr="00340FCE">
        <w:rPr>
          <w:rFonts w:ascii="Times New Roman" w:hAnsi="Times New Roman"/>
          <w:szCs w:val="28"/>
        </w:rPr>
        <w:t xml:space="preserve"> от </w:t>
      </w:r>
      <w:r>
        <w:rPr>
          <w:rFonts w:ascii="Times New Roman" w:hAnsi="Times New Roman"/>
          <w:szCs w:val="28"/>
        </w:rPr>
        <w:t>0</w:t>
      </w:r>
      <w:r w:rsidR="00C761B7">
        <w:rPr>
          <w:rFonts w:ascii="Times New Roman" w:hAnsi="Times New Roman"/>
          <w:szCs w:val="28"/>
        </w:rPr>
        <w:t>3</w:t>
      </w:r>
      <w:r>
        <w:rPr>
          <w:rFonts w:ascii="Times New Roman" w:hAnsi="Times New Roman"/>
          <w:szCs w:val="28"/>
        </w:rPr>
        <w:t>.0</w:t>
      </w:r>
      <w:r w:rsidR="00C761B7">
        <w:rPr>
          <w:rFonts w:ascii="Times New Roman" w:hAnsi="Times New Roman"/>
          <w:szCs w:val="28"/>
        </w:rPr>
        <w:t>3</w:t>
      </w:r>
      <w:r>
        <w:rPr>
          <w:rFonts w:ascii="Times New Roman" w:hAnsi="Times New Roman"/>
          <w:szCs w:val="28"/>
        </w:rPr>
        <w:t>.202</w:t>
      </w:r>
      <w:r w:rsidR="00C761B7">
        <w:rPr>
          <w:rFonts w:ascii="Times New Roman" w:hAnsi="Times New Roman"/>
          <w:szCs w:val="28"/>
        </w:rPr>
        <w:t>1</w:t>
      </w:r>
      <w:r>
        <w:rPr>
          <w:rFonts w:ascii="Times New Roman" w:hAnsi="Times New Roman"/>
          <w:szCs w:val="28"/>
        </w:rPr>
        <w:t xml:space="preserve">. Наименование темы — «Разработка программного продукта </w:t>
      </w:r>
      <w:r w:rsidRPr="00781031">
        <w:rPr>
          <w:rFonts w:ascii="Times New Roman" w:hAnsi="Times New Roman"/>
          <w:szCs w:val="28"/>
        </w:rPr>
        <w:t>“</w:t>
      </w:r>
      <w:proofErr w:type="spellStart"/>
      <w:r w:rsidR="0007394E">
        <w:rPr>
          <w:rFonts w:ascii="Times New Roman" w:hAnsi="Times New Roman"/>
          <w:szCs w:val="28"/>
        </w:rPr>
        <w:t>SmartWorkouts</w:t>
      </w:r>
      <w:proofErr w:type="spellEnd"/>
      <w:r w:rsidRPr="00781031">
        <w:rPr>
          <w:rFonts w:ascii="Times New Roman" w:hAnsi="Times New Roman"/>
          <w:szCs w:val="28"/>
        </w:rPr>
        <w:t>”</w:t>
      </w:r>
      <w:r>
        <w:rPr>
          <w:rFonts w:ascii="Times New Roman" w:hAnsi="Times New Roman"/>
          <w:szCs w:val="28"/>
        </w:rPr>
        <w:t xml:space="preserve">». </w:t>
      </w:r>
    </w:p>
    <w:p w14:paraId="069B0652" w14:textId="77777777" w:rsidR="00D1545A" w:rsidRDefault="00D1545A" w:rsidP="00D1545A">
      <w:pPr>
        <w:rPr>
          <w:szCs w:val="28"/>
        </w:rPr>
      </w:pPr>
    </w:p>
    <w:p w14:paraId="044E36BC" w14:textId="77777777" w:rsidR="00D1545A" w:rsidRDefault="00D1545A" w:rsidP="00ED1D32">
      <w:pPr>
        <w:pStyle w:val="a5"/>
        <w:numPr>
          <w:ilvl w:val="0"/>
          <w:numId w:val="8"/>
        </w:numPr>
        <w:spacing w:after="0" w:line="480" w:lineRule="auto"/>
        <w:ind w:left="0" w:firstLine="0"/>
        <w:jc w:val="center"/>
        <w:outlineLvl w:val="0"/>
        <w:rPr>
          <w:rFonts w:ascii="Times New Roman" w:hAnsi="Times New Roman"/>
          <w:szCs w:val="28"/>
        </w:rPr>
      </w:pPr>
      <w:bookmarkStart w:id="99" w:name="_Toc26581408"/>
      <w:bookmarkStart w:id="100" w:name="_Toc31157679"/>
      <w:bookmarkStart w:id="101" w:name="_Toc42969800"/>
      <w:bookmarkStart w:id="102" w:name="_Toc43089992"/>
      <w:bookmarkStart w:id="103" w:name="_Toc73884122"/>
      <w:bookmarkStart w:id="104" w:name="_Toc73905564"/>
      <w:bookmarkStart w:id="105" w:name="_Toc73905605"/>
      <w:bookmarkStart w:id="106" w:name="_Toc73906030"/>
      <w:bookmarkStart w:id="107" w:name="_Toc73906137"/>
      <w:bookmarkStart w:id="108" w:name="_Toc73906621"/>
      <w:bookmarkStart w:id="109" w:name="_Toc73906670"/>
      <w:bookmarkStart w:id="110" w:name="_Toc73911182"/>
      <w:bookmarkStart w:id="111" w:name="_Toc74252891"/>
      <w:bookmarkStart w:id="112" w:name="_Toc74253731"/>
      <w:bookmarkStart w:id="113" w:name="_Toc74253886"/>
      <w:r>
        <w:rPr>
          <w:rFonts w:ascii="Times New Roman" w:hAnsi="Times New Roman"/>
          <w:szCs w:val="28"/>
        </w:rPr>
        <w:t>НАЗНАЧЕНИЕ РАЗРАБОТКИ</w:t>
      </w:r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</w:p>
    <w:p w14:paraId="70F70289" w14:textId="10C24F70" w:rsidR="00D1545A" w:rsidRDefault="00233D58" w:rsidP="007A4904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Ф</w:t>
      </w:r>
      <w:r w:rsidR="00D1545A">
        <w:rPr>
          <w:rFonts w:ascii="Times New Roman" w:hAnsi="Times New Roman"/>
          <w:szCs w:val="28"/>
        </w:rPr>
        <w:t xml:space="preserve">ункциональным назначением программы является создание собственной тренировки, просматривание видеокурсов с тренировками, возможность делиться советами с другими пользователями, вести свой прогресс, покупать курсы тренировок,  </w:t>
      </w:r>
    </w:p>
    <w:p w14:paraId="782EB4BE" w14:textId="753A0386" w:rsidR="00D1545A" w:rsidRDefault="00D1545A" w:rsidP="00D1545A">
      <w:pPr>
        <w:pStyle w:val="a5"/>
        <w:spacing w:after="0" w:line="360" w:lineRule="auto"/>
        <w:ind w:left="0"/>
        <w:rPr>
          <w:rFonts w:ascii="Times New Roman" w:hAnsi="Times New Roman"/>
          <w:spacing w:val="3"/>
          <w:szCs w:val="28"/>
          <w:shd w:val="clear" w:color="auto" w:fill="FFFFFF"/>
        </w:rPr>
      </w:pPr>
      <w:r>
        <w:rPr>
          <w:rFonts w:ascii="Times New Roman" w:hAnsi="Times New Roman"/>
          <w:szCs w:val="28"/>
        </w:rPr>
        <w:t xml:space="preserve"> Эксплуатационное назначение</w:t>
      </w:r>
      <w:r w:rsidR="007A4904" w:rsidRPr="007A4904">
        <w:rPr>
          <w:rFonts w:ascii="Times New Roman" w:hAnsi="Times New Roman"/>
          <w:szCs w:val="28"/>
        </w:rPr>
        <w:t xml:space="preserve">: </w:t>
      </w:r>
      <w:r w:rsidR="007A4904">
        <w:rPr>
          <w:rFonts w:ascii="Times New Roman" w:hAnsi="Times New Roman"/>
          <w:szCs w:val="28"/>
        </w:rPr>
        <w:t>п</w:t>
      </w:r>
      <w:r w:rsidRPr="00781031">
        <w:rPr>
          <w:rFonts w:ascii="Times New Roman" w:hAnsi="Times New Roman"/>
          <w:spacing w:val="3"/>
          <w:szCs w:val="28"/>
          <w:shd w:val="clear" w:color="auto" w:fill="FFFFFF"/>
        </w:rPr>
        <w:t>родукт является независимым сервисом по проведению тренировок. Продукт будет опубликован в сети Интернет. Пользователи продукта могут подбирать индивидуальные тренировки, а также отслеживать свой прогресс.</w:t>
      </w:r>
    </w:p>
    <w:p w14:paraId="4DA6187A" w14:textId="77777777" w:rsidR="007A4904" w:rsidRPr="00781031" w:rsidRDefault="007A4904" w:rsidP="00D1545A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</w:p>
    <w:p w14:paraId="32D8CF84" w14:textId="77777777" w:rsidR="00D1545A" w:rsidRDefault="00D1545A" w:rsidP="00ED1D32">
      <w:pPr>
        <w:pStyle w:val="a5"/>
        <w:numPr>
          <w:ilvl w:val="0"/>
          <w:numId w:val="8"/>
        </w:numPr>
        <w:spacing w:after="0" w:line="480" w:lineRule="auto"/>
        <w:ind w:left="0" w:firstLine="0"/>
        <w:jc w:val="center"/>
        <w:outlineLvl w:val="0"/>
        <w:rPr>
          <w:rFonts w:ascii="Times New Roman" w:hAnsi="Times New Roman"/>
          <w:szCs w:val="28"/>
        </w:rPr>
      </w:pPr>
      <w:bookmarkStart w:id="114" w:name="_Toc26581409"/>
      <w:bookmarkStart w:id="115" w:name="_Toc31157680"/>
      <w:bookmarkStart w:id="116" w:name="_Toc42969801"/>
      <w:bookmarkStart w:id="117" w:name="_Toc43089993"/>
      <w:bookmarkStart w:id="118" w:name="_Toc73884123"/>
      <w:bookmarkStart w:id="119" w:name="_Toc73905565"/>
      <w:bookmarkStart w:id="120" w:name="_Toc73905606"/>
      <w:bookmarkStart w:id="121" w:name="_Toc73906031"/>
      <w:bookmarkStart w:id="122" w:name="_Toc73906138"/>
      <w:bookmarkStart w:id="123" w:name="_Toc73906622"/>
      <w:bookmarkStart w:id="124" w:name="_Toc73906671"/>
      <w:bookmarkStart w:id="125" w:name="_Toc73911183"/>
      <w:bookmarkStart w:id="126" w:name="_Toc74252892"/>
      <w:bookmarkStart w:id="127" w:name="_Toc74253732"/>
      <w:bookmarkStart w:id="128" w:name="_Toc74253887"/>
      <w:r>
        <w:rPr>
          <w:rFonts w:ascii="Times New Roman" w:hAnsi="Times New Roman"/>
          <w:szCs w:val="28"/>
        </w:rPr>
        <w:t>ТРЕБОВАНИЯ К ПРОГРАММЕ</w:t>
      </w:r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</w:p>
    <w:p w14:paraId="395E5F6C" w14:textId="05BAB9E4" w:rsidR="00D1545A" w:rsidRDefault="00D1545A" w:rsidP="007A4904">
      <w:pPr>
        <w:rPr>
          <w:szCs w:val="28"/>
        </w:rPr>
      </w:pPr>
      <w:bookmarkStart w:id="129" w:name="_Toc26581410"/>
      <w:bookmarkStart w:id="130" w:name="_Toc31157681"/>
      <w:r w:rsidRPr="007A4904">
        <w:rPr>
          <w:szCs w:val="28"/>
        </w:rPr>
        <w:t>Требования к функциональным характеристикам</w:t>
      </w:r>
      <w:bookmarkEnd w:id="129"/>
      <w:bookmarkEnd w:id="130"/>
      <w:r w:rsidR="007A4904" w:rsidRPr="007A4904">
        <w:rPr>
          <w:szCs w:val="28"/>
        </w:rPr>
        <w:t xml:space="preserve">: </w:t>
      </w:r>
      <w:r w:rsidR="007A4904">
        <w:rPr>
          <w:szCs w:val="28"/>
        </w:rPr>
        <w:t>п</w:t>
      </w:r>
      <w:r>
        <w:rPr>
          <w:szCs w:val="28"/>
        </w:rPr>
        <w:t>рограмма состоит из</w:t>
      </w:r>
      <w:r w:rsidRPr="00F53B22">
        <w:rPr>
          <w:szCs w:val="28"/>
        </w:rPr>
        <w:t xml:space="preserve"> </w:t>
      </w:r>
      <w:r>
        <w:rPr>
          <w:szCs w:val="28"/>
        </w:rPr>
        <w:t>веб-приложения для составления и проведения тренировок.</w:t>
      </w:r>
    </w:p>
    <w:p w14:paraId="747F88A0" w14:textId="77777777" w:rsidR="00D1545A" w:rsidRDefault="00D1545A" w:rsidP="00D1545A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Веб-приложение для тренировок должно обеспечить: </w:t>
      </w:r>
    </w:p>
    <w:p w14:paraId="5BA94C86" w14:textId="77777777" w:rsidR="00D1545A" w:rsidRDefault="00D1545A" w:rsidP="00ED1D32">
      <w:pPr>
        <w:pStyle w:val="a5"/>
        <w:numPr>
          <w:ilvl w:val="0"/>
          <w:numId w:val="3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покупку персональных тренировок</w:t>
      </w:r>
      <w:r>
        <w:rPr>
          <w:rFonts w:ascii="Times New Roman" w:hAnsi="Times New Roman"/>
          <w:szCs w:val="28"/>
          <w:lang w:val="en-US"/>
        </w:rPr>
        <w:t>;</w:t>
      </w:r>
    </w:p>
    <w:p w14:paraId="08E987D3" w14:textId="5161F21E" w:rsidR="00D1545A" w:rsidRPr="000A13DD" w:rsidRDefault="0007394E" w:rsidP="00ED1D32">
      <w:pPr>
        <w:pStyle w:val="a5"/>
        <w:numPr>
          <w:ilvl w:val="0"/>
          <w:numId w:val="3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отслеживание прогресса пользователя</w:t>
      </w:r>
      <w:r w:rsidR="00D1545A">
        <w:rPr>
          <w:rFonts w:ascii="Times New Roman" w:hAnsi="Times New Roman"/>
          <w:szCs w:val="28"/>
          <w:lang w:val="en-US"/>
        </w:rPr>
        <w:t>;</w:t>
      </w:r>
    </w:p>
    <w:p w14:paraId="020C66A6" w14:textId="7BD5E255" w:rsidR="00D1545A" w:rsidRDefault="0007394E" w:rsidP="00ED1D32">
      <w:pPr>
        <w:pStyle w:val="a5"/>
        <w:numPr>
          <w:ilvl w:val="0"/>
          <w:numId w:val="3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редактирование тренировок</w:t>
      </w:r>
      <w:r w:rsidR="00D1545A">
        <w:rPr>
          <w:rFonts w:ascii="Times New Roman" w:hAnsi="Times New Roman"/>
          <w:szCs w:val="28"/>
          <w:lang w:val="en-US"/>
        </w:rPr>
        <w:t>;</w:t>
      </w:r>
    </w:p>
    <w:p w14:paraId="30CA9C3D" w14:textId="35BE7F03" w:rsidR="00D1545A" w:rsidRDefault="00D1545A" w:rsidP="00ED1D32">
      <w:pPr>
        <w:pStyle w:val="a5"/>
        <w:numPr>
          <w:ilvl w:val="0"/>
          <w:numId w:val="3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просмотр </w:t>
      </w:r>
      <w:r w:rsidR="0007394E">
        <w:rPr>
          <w:rFonts w:ascii="Times New Roman" w:hAnsi="Times New Roman"/>
          <w:szCs w:val="28"/>
        </w:rPr>
        <w:t>упражнений</w:t>
      </w:r>
      <w:r>
        <w:rPr>
          <w:rFonts w:ascii="Times New Roman" w:hAnsi="Times New Roman"/>
          <w:szCs w:val="28"/>
          <w:lang w:val="en-US"/>
        </w:rPr>
        <w:t>;</w:t>
      </w:r>
    </w:p>
    <w:p w14:paraId="7A3BB5FF" w14:textId="77777777" w:rsidR="00D1545A" w:rsidRDefault="00D1545A" w:rsidP="00ED1D32">
      <w:pPr>
        <w:pStyle w:val="a5"/>
        <w:numPr>
          <w:ilvl w:val="0"/>
          <w:numId w:val="3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bookmarkStart w:id="131" w:name="_Toc26581411"/>
      <w:bookmarkStart w:id="132" w:name="_Toc31157682"/>
      <w:r w:rsidRPr="003C11BB">
        <w:rPr>
          <w:rFonts w:ascii="Times New Roman" w:hAnsi="Times New Roman"/>
          <w:szCs w:val="28"/>
        </w:rPr>
        <w:t>авторизацию и аутентификацию пользователя в системе при указании логина и пароля;</w:t>
      </w:r>
    </w:p>
    <w:p w14:paraId="5FC1EDCC" w14:textId="77777777" w:rsidR="00D1545A" w:rsidRDefault="00D1545A" w:rsidP="00ED1D32">
      <w:pPr>
        <w:pStyle w:val="a5"/>
        <w:numPr>
          <w:ilvl w:val="0"/>
          <w:numId w:val="3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регистрацию в системе</w:t>
      </w:r>
      <w:r>
        <w:rPr>
          <w:rFonts w:ascii="Times New Roman" w:hAnsi="Times New Roman"/>
          <w:szCs w:val="28"/>
          <w:lang w:val="en-US"/>
        </w:rPr>
        <w:t>;</w:t>
      </w:r>
    </w:p>
    <w:p w14:paraId="5A018C75" w14:textId="77777777" w:rsidR="00646564" w:rsidRDefault="00646564" w:rsidP="004F7A13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</w:p>
    <w:p w14:paraId="3D9B4C9D" w14:textId="2B3293F5" w:rsidR="00646564" w:rsidRDefault="00646564" w:rsidP="00646564">
      <w:pPr>
        <w:pStyle w:val="a5"/>
        <w:spacing w:after="0" w:line="360" w:lineRule="auto"/>
        <w:ind w:left="0" w:firstLine="0"/>
        <w:rPr>
          <w:rFonts w:ascii="Times New Roman" w:hAnsi="Times New Roman"/>
          <w:szCs w:val="28"/>
        </w:rPr>
      </w:pPr>
      <w:r w:rsidRPr="00646564">
        <w:rPr>
          <w:rFonts w:ascii="Times New Roman" w:hAnsi="Times New Roman"/>
          <w:szCs w:val="28"/>
        </w:rPr>
        <w:lastRenderedPageBreak/>
        <w:t>Продолжение ПРИЛОЖЕНИЯ А</w:t>
      </w:r>
    </w:p>
    <w:p w14:paraId="71E2BAFB" w14:textId="08764E02" w:rsidR="00D1545A" w:rsidRDefault="00D1545A" w:rsidP="004F7A13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 Требования к надежности</w:t>
      </w:r>
      <w:bookmarkEnd w:id="131"/>
      <w:bookmarkEnd w:id="132"/>
      <w:r w:rsidR="004F7A13" w:rsidRPr="004F7A13">
        <w:rPr>
          <w:rFonts w:ascii="Times New Roman" w:hAnsi="Times New Roman"/>
          <w:szCs w:val="28"/>
        </w:rPr>
        <w:t xml:space="preserve">: </w:t>
      </w:r>
      <w:r w:rsidR="004F7A13">
        <w:rPr>
          <w:rFonts w:ascii="Times New Roman" w:hAnsi="Times New Roman"/>
          <w:szCs w:val="28"/>
        </w:rPr>
        <w:t>п</w:t>
      </w:r>
      <w:r>
        <w:rPr>
          <w:rFonts w:ascii="Times New Roman" w:hAnsi="Times New Roman"/>
          <w:szCs w:val="28"/>
        </w:rPr>
        <w:t xml:space="preserve">ользователю, работающему с программой через веб-браузер, должен быть предоставлен доступ к веб-приложению, размещенному на локальном сервере по определенному </w:t>
      </w:r>
      <w:proofErr w:type="spellStart"/>
      <w:r>
        <w:rPr>
          <w:rFonts w:ascii="Times New Roman" w:hAnsi="Times New Roman"/>
          <w:szCs w:val="28"/>
          <w:lang w:val="en-US"/>
        </w:rPr>
        <w:t>url</w:t>
      </w:r>
      <w:proofErr w:type="spellEnd"/>
      <w:r w:rsidRPr="00AC759B">
        <w:rPr>
          <w:rFonts w:ascii="Times New Roman" w:hAnsi="Times New Roman"/>
          <w:szCs w:val="28"/>
        </w:rPr>
        <w:t>-</w:t>
      </w:r>
      <w:r>
        <w:rPr>
          <w:rFonts w:ascii="Times New Roman" w:hAnsi="Times New Roman"/>
          <w:szCs w:val="28"/>
        </w:rPr>
        <w:t xml:space="preserve">адресу. Веб-сервер не должен непредвиденно прерывать свою работу. </w:t>
      </w:r>
    </w:p>
    <w:p w14:paraId="222C1CF5" w14:textId="77777777" w:rsidR="00D1545A" w:rsidRPr="00C11344" w:rsidRDefault="00D1545A" w:rsidP="00D1545A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На персональном компьютере должно быть установлено </w:t>
      </w:r>
      <w:r>
        <w:rPr>
          <w:rFonts w:ascii="Times New Roman" w:hAnsi="Times New Roman"/>
          <w:szCs w:val="28"/>
        </w:rPr>
        <w:br/>
        <w:t xml:space="preserve">лицензированное программное обеспечение, которое надлежит своевременно </w:t>
      </w:r>
      <w:r>
        <w:rPr>
          <w:rFonts w:ascii="Times New Roman" w:hAnsi="Times New Roman"/>
          <w:szCs w:val="28"/>
        </w:rPr>
        <w:br/>
        <w:t xml:space="preserve">обновлять. Также заказчик должен обеспечить регулярное выполнение рекомендаций Министерства труда и социального развития РФ, изложенных в Постановлении от 23 июля 1998 г. «Об утверждении межотраслевых типовых норм времени на работы по сервисному обслуживанию ПЭВМ и оргтехники и сопровождению программных средств», а также требований ГОСТ 51188-98 «Защита информации. Испытания программных средств на наличие компьютерных вирусов». </w:t>
      </w:r>
    </w:p>
    <w:p w14:paraId="1BB7F760" w14:textId="68FEAEDC" w:rsidR="00D1545A" w:rsidRDefault="00D1545A" w:rsidP="00D1545A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Время восстановления после отказа</w:t>
      </w:r>
      <w:r w:rsidR="004F7A13" w:rsidRPr="004F7A13">
        <w:rPr>
          <w:rFonts w:ascii="Times New Roman" w:hAnsi="Times New Roman"/>
          <w:szCs w:val="28"/>
        </w:rPr>
        <w:t>:</w:t>
      </w:r>
      <w:r w:rsidR="004F7A13">
        <w:rPr>
          <w:rFonts w:ascii="Times New Roman" w:hAnsi="Times New Roman"/>
          <w:szCs w:val="28"/>
        </w:rPr>
        <w:t xml:space="preserve"> в</w:t>
      </w:r>
      <w:r>
        <w:rPr>
          <w:rFonts w:ascii="Times New Roman" w:hAnsi="Times New Roman"/>
          <w:szCs w:val="28"/>
        </w:rPr>
        <w:t xml:space="preserve"> случае отказа работы серверной части и последующей недоступности веб-приложения, время восстановления не должно превышать шести рабочих часов.</w:t>
      </w:r>
    </w:p>
    <w:p w14:paraId="4F20E571" w14:textId="7167667A" w:rsidR="004F7A13" w:rsidRDefault="00D1545A" w:rsidP="004F7A13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Отказы из-за некорректных действий оператора</w:t>
      </w:r>
      <w:r w:rsidR="004F7A13" w:rsidRPr="004F7A13">
        <w:rPr>
          <w:rFonts w:ascii="Times New Roman" w:hAnsi="Times New Roman"/>
          <w:szCs w:val="28"/>
        </w:rPr>
        <w:t xml:space="preserve">: </w:t>
      </w:r>
      <w:r w:rsidR="004F7A13">
        <w:rPr>
          <w:rFonts w:ascii="Times New Roman" w:hAnsi="Times New Roman"/>
          <w:szCs w:val="28"/>
        </w:rPr>
        <w:t>п</w:t>
      </w:r>
      <w:r>
        <w:rPr>
          <w:rFonts w:ascii="Times New Roman" w:hAnsi="Times New Roman"/>
          <w:szCs w:val="28"/>
        </w:rPr>
        <w:t>осле запуска программы должны быть исключены возможности зависание программы при любых действиях оператора. Также должна быть исключена потеря данных оператора в случае его некорректного завершения работы приложения.</w:t>
      </w:r>
      <w:bookmarkStart w:id="133" w:name="_Toc26581413"/>
      <w:bookmarkStart w:id="134" w:name="_Toc31157684"/>
      <w:bookmarkStart w:id="135" w:name="_Toc42969802"/>
      <w:bookmarkStart w:id="136" w:name="_Toc43089994"/>
      <w:bookmarkStart w:id="137" w:name="_Toc43090308"/>
      <w:bookmarkStart w:id="138" w:name="_Toc43090344"/>
      <w:bookmarkStart w:id="139" w:name="_Toc73884124"/>
      <w:bookmarkStart w:id="140" w:name="_Toc73905566"/>
      <w:bookmarkStart w:id="141" w:name="_Toc73905607"/>
      <w:bookmarkStart w:id="142" w:name="_Toc73906032"/>
      <w:bookmarkStart w:id="143" w:name="_Toc73906139"/>
      <w:bookmarkStart w:id="144" w:name="_Toc73906623"/>
      <w:bookmarkStart w:id="145" w:name="_Toc73906672"/>
      <w:bookmarkStart w:id="146" w:name="_Toc73911184"/>
    </w:p>
    <w:p w14:paraId="6B78FB36" w14:textId="32DB6FAB" w:rsidR="00D1545A" w:rsidRPr="00C11344" w:rsidRDefault="00D1545A" w:rsidP="00D1545A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  <w:r w:rsidRPr="004F7A13">
        <w:rPr>
          <w:rFonts w:ascii="Times New Roman" w:hAnsi="Times New Roman"/>
          <w:szCs w:val="28"/>
        </w:rPr>
        <w:t xml:space="preserve"> Требования к составу и параметрам технических средств</w:t>
      </w:r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r w:rsidR="004F7A13" w:rsidRPr="004F7A13">
        <w:rPr>
          <w:rFonts w:ascii="Times New Roman" w:hAnsi="Times New Roman"/>
          <w:szCs w:val="28"/>
        </w:rPr>
        <w:t xml:space="preserve">: </w:t>
      </w:r>
      <w:r w:rsidR="004F7A13">
        <w:rPr>
          <w:rFonts w:ascii="Times New Roman" w:hAnsi="Times New Roman"/>
          <w:szCs w:val="28"/>
        </w:rPr>
        <w:t>м</w:t>
      </w:r>
      <w:r>
        <w:rPr>
          <w:rFonts w:ascii="Times New Roman" w:hAnsi="Times New Roman"/>
          <w:szCs w:val="28"/>
        </w:rPr>
        <w:t xml:space="preserve">инимальные аппаратные требования: процессор </w:t>
      </w:r>
      <w:r>
        <w:rPr>
          <w:rFonts w:ascii="Times New Roman" w:hAnsi="Times New Roman"/>
          <w:szCs w:val="28"/>
          <w:lang w:val="en-US"/>
        </w:rPr>
        <w:t>Intel</w:t>
      </w:r>
      <w:r w:rsidRPr="00C11344">
        <w:rPr>
          <w:rFonts w:ascii="Times New Roman" w:hAnsi="Times New Roman"/>
          <w:szCs w:val="28"/>
        </w:rPr>
        <w:t>-</w:t>
      </w:r>
      <w:r>
        <w:rPr>
          <w:rFonts w:ascii="Times New Roman" w:hAnsi="Times New Roman"/>
          <w:szCs w:val="28"/>
        </w:rPr>
        <w:t xml:space="preserve">совместимый, тактовая частота не ниже </w:t>
      </w:r>
      <w:r w:rsidRPr="00C11344">
        <w:rPr>
          <w:rFonts w:ascii="Times New Roman" w:hAnsi="Times New Roman"/>
          <w:szCs w:val="28"/>
        </w:rPr>
        <w:t xml:space="preserve">2 </w:t>
      </w:r>
      <w:r>
        <w:rPr>
          <w:rFonts w:ascii="Times New Roman" w:hAnsi="Times New Roman"/>
          <w:szCs w:val="28"/>
          <w:lang w:val="en-US"/>
        </w:rPr>
        <w:t>GHz</w:t>
      </w:r>
      <w:r w:rsidRPr="00C11344">
        <w:rPr>
          <w:rFonts w:ascii="Times New Roman" w:hAnsi="Times New Roman"/>
          <w:szCs w:val="28"/>
        </w:rPr>
        <w:t xml:space="preserve">, </w:t>
      </w:r>
      <w:r>
        <w:rPr>
          <w:rFonts w:ascii="Times New Roman" w:hAnsi="Times New Roman"/>
          <w:szCs w:val="28"/>
        </w:rPr>
        <w:t xml:space="preserve">оперативная память не менее 512 Мб, не менее 1 Гб свободного дискового пространства. </w:t>
      </w:r>
    </w:p>
    <w:p w14:paraId="599AE32D" w14:textId="03F02492" w:rsidR="00D1545A" w:rsidRPr="00224A0E" w:rsidRDefault="004F7A13" w:rsidP="004F7A13">
      <w:r w:rsidRPr="004F7A13">
        <w:t>Требования к информационной и программной совместимости</w:t>
      </w:r>
      <w:r w:rsidRPr="004F7A13">
        <w:t xml:space="preserve">: </w:t>
      </w:r>
      <w:r>
        <w:t>и</w:t>
      </w:r>
      <w:r w:rsidR="00D1545A">
        <w:t xml:space="preserve">сходные коды программы должны быть написаны на языке </w:t>
      </w:r>
      <w:r w:rsidR="00D1545A">
        <w:rPr>
          <w:lang w:val="en-US"/>
        </w:rPr>
        <w:t>C</w:t>
      </w:r>
      <w:r w:rsidR="00D1545A" w:rsidRPr="00224A0E">
        <w:t># 7.3</w:t>
      </w:r>
      <w:r w:rsidR="00D1545A">
        <w:t xml:space="preserve">. Тип приложения: приложение </w:t>
      </w:r>
      <w:r w:rsidR="00D1545A">
        <w:rPr>
          <w:lang w:val="en-US"/>
        </w:rPr>
        <w:t>ASP</w:t>
      </w:r>
      <w:r w:rsidR="00D1545A" w:rsidRPr="00224A0E">
        <w:t>.</w:t>
      </w:r>
      <w:r w:rsidR="00D1545A">
        <w:rPr>
          <w:lang w:val="en-US"/>
        </w:rPr>
        <w:t>NET</w:t>
      </w:r>
      <w:r w:rsidR="00D1545A" w:rsidRPr="00224A0E">
        <w:t xml:space="preserve">, </w:t>
      </w:r>
      <w:r w:rsidR="00D1545A">
        <w:t xml:space="preserve">версия </w:t>
      </w:r>
      <w:r w:rsidR="00D1545A" w:rsidRPr="00224A0E">
        <w:t>.</w:t>
      </w:r>
      <w:r w:rsidR="00D1545A">
        <w:rPr>
          <w:lang w:val="en-US"/>
        </w:rPr>
        <w:t>NET</w:t>
      </w:r>
      <w:r w:rsidR="00D1545A" w:rsidRPr="00224A0E">
        <w:t xml:space="preserve"> </w:t>
      </w:r>
      <w:r w:rsidR="00D1545A">
        <w:rPr>
          <w:lang w:val="en-US"/>
        </w:rPr>
        <w:t>Framework</w:t>
      </w:r>
      <w:r w:rsidR="00D1545A" w:rsidRPr="00224A0E">
        <w:t xml:space="preserve"> </w:t>
      </w:r>
      <w:r w:rsidR="00D1545A">
        <w:t xml:space="preserve">4.5, </w:t>
      </w:r>
      <w:r w:rsidR="00D1545A" w:rsidRPr="00224A0E">
        <w:t>основная</w:t>
      </w:r>
      <w:r w:rsidR="00D1545A">
        <w:t xml:space="preserve"> платформа: </w:t>
      </w:r>
      <w:r w:rsidR="00D1545A">
        <w:rPr>
          <w:lang w:val="en-US"/>
        </w:rPr>
        <w:t>ASP</w:t>
      </w:r>
      <w:r w:rsidR="00D1545A" w:rsidRPr="00224A0E">
        <w:t>.</w:t>
      </w:r>
      <w:r w:rsidR="00D1545A">
        <w:rPr>
          <w:lang w:val="en-US"/>
        </w:rPr>
        <w:t>NET</w:t>
      </w:r>
      <w:r w:rsidR="00D1545A" w:rsidRPr="00224A0E">
        <w:t xml:space="preserve"> </w:t>
      </w:r>
      <w:r w:rsidR="00D1545A">
        <w:rPr>
          <w:lang w:val="en-US"/>
        </w:rPr>
        <w:t>MVC</w:t>
      </w:r>
      <w:r w:rsidR="00D1545A" w:rsidRPr="00224A0E">
        <w:t xml:space="preserve"> </w:t>
      </w:r>
      <w:r w:rsidR="00D1545A">
        <w:t>5</w:t>
      </w:r>
      <w:r w:rsidR="00D1545A" w:rsidRPr="00224A0E">
        <w:t xml:space="preserve">. </w:t>
      </w:r>
    </w:p>
    <w:p w14:paraId="485B626D" w14:textId="5324179B" w:rsidR="00BB1769" w:rsidRPr="00BB1769" w:rsidRDefault="00BB1769" w:rsidP="00BB1769">
      <w:pPr>
        <w:ind w:firstLine="0"/>
        <w:rPr>
          <w:szCs w:val="28"/>
        </w:rPr>
      </w:pPr>
      <w:r w:rsidRPr="00BB1769">
        <w:rPr>
          <w:szCs w:val="28"/>
        </w:rPr>
        <w:lastRenderedPageBreak/>
        <w:t>Продолжение ПРИЛОЖЕНИЯ А</w:t>
      </w:r>
    </w:p>
    <w:p w14:paraId="260A0A8B" w14:textId="5E218E42" w:rsidR="00D1545A" w:rsidRDefault="00D1545A" w:rsidP="00D1545A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База данных должна быть размещена на свободно распространяемом сервере </w:t>
      </w:r>
      <w:r>
        <w:rPr>
          <w:rFonts w:ascii="Times New Roman" w:hAnsi="Times New Roman"/>
          <w:szCs w:val="28"/>
          <w:lang w:val="en-US"/>
        </w:rPr>
        <w:t>Microsoft</w:t>
      </w:r>
      <w:r w:rsidRPr="00DA751C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  <w:lang w:val="en-US"/>
        </w:rPr>
        <w:t>SQL</w:t>
      </w:r>
      <w:r w:rsidRPr="00DA751C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  <w:lang w:val="en-US"/>
        </w:rPr>
        <w:t>Express</w:t>
      </w:r>
      <w:r w:rsidRPr="00DA751C">
        <w:rPr>
          <w:rFonts w:ascii="Times New Roman" w:hAnsi="Times New Roman"/>
          <w:szCs w:val="28"/>
        </w:rPr>
        <w:t xml:space="preserve"> 20</w:t>
      </w:r>
      <w:r>
        <w:rPr>
          <w:rFonts w:ascii="Times New Roman" w:hAnsi="Times New Roman"/>
          <w:szCs w:val="28"/>
        </w:rPr>
        <w:t>19</w:t>
      </w:r>
      <w:r w:rsidRPr="00DA751C">
        <w:rPr>
          <w:rFonts w:ascii="Times New Roman" w:hAnsi="Times New Roman"/>
          <w:szCs w:val="28"/>
        </w:rPr>
        <w:t xml:space="preserve">. </w:t>
      </w:r>
      <w:r w:rsidRPr="00BC587A">
        <w:rPr>
          <w:rFonts w:ascii="Times New Roman" w:hAnsi="Times New Roman"/>
          <w:szCs w:val="28"/>
        </w:rPr>
        <w:t xml:space="preserve"> </w:t>
      </w:r>
    </w:p>
    <w:p w14:paraId="30B34457" w14:textId="59B2B245" w:rsidR="00D1545A" w:rsidRDefault="00D1545A" w:rsidP="00D1545A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Требования к программным средствам, используемым программой</w:t>
      </w:r>
      <w:r w:rsidR="004F7A13" w:rsidRPr="004F7A13">
        <w:rPr>
          <w:rFonts w:ascii="Times New Roman" w:hAnsi="Times New Roman"/>
          <w:szCs w:val="28"/>
        </w:rPr>
        <w:t>:</w:t>
      </w:r>
      <w:bookmarkStart w:id="147" w:name="_Hlk73907037"/>
      <w:r w:rsidR="004F7A13" w:rsidRPr="004F7A13">
        <w:rPr>
          <w:rFonts w:ascii="Times New Roman" w:hAnsi="Times New Roman"/>
          <w:szCs w:val="28"/>
        </w:rPr>
        <w:t xml:space="preserve"> </w:t>
      </w:r>
      <w:r w:rsidR="004F7A13">
        <w:rPr>
          <w:rFonts w:ascii="Times New Roman" w:hAnsi="Times New Roman"/>
          <w:szCs w:val="28"/>
        </w:rPr>
        <w:t>системные</w:t>
      </w:r>
      <w:r>
        <w:rPr>
          <w:rFonts w:ascii="Times New Roman" w:hAnsi="Times New Roman"/>
          <w:szCs w:val="28"/>
        </w:rPr>
        <w:t xml:space="preserve"> программные средства, используемые программой, должно быть представлены лицензионной локализованной версией операционной системы не ниже </w:t>
      </w:r>
      <w:r>
        <w:rPr>
          <w:rFonts w:ascii="Times New Roman" w:hAnsi="Times New Roman"/>
          <w:szCs w:val="28"/>
          <w:lang w:val="en-US"/>
        </w:rPr>
        <w:t>Windows</w:t>
      </w:r>
      <w:r w:rsidRPr="00DA751C">
        <w:rPr>
          <w:rFonts w:ascii="Times New Roman" w:hAnsi="Times New Roman"/>
          <w:szCs w:val="28"/>
        </w:rPr>
        <w:t xml:space="preserve"> 7.</w:t>
      </w:r>
      <w:bookmarkEnd w:id="147"/>
      <w:r w:rsidRPr="00DA751C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</w:rPr>
        <w:t xml:space="preserve">На системе должен быть установлен </w:t>
      </w:r>
      <w:r w:rsidRPr="00DA751C">
        <w:rPr>
          <w:rFonts w:ascii="Times New Roman" w:hAnsi="Times New Roman"/>
          <w:szCs w:val="28"/>
        </w:rPr>
        <w:t>.</w:t>
      </w:r>
      <w:r>
        <w:rPr>
          <w:rFonts w:ascii="Times New Roman" w:hAnsi="Times New Roman"/>
          <w:szCs w:val="28"/>
          <w:lang w:val="en-US"/>
        </w:rPr>
        <w:t>NET</w:t>
      </w:r>
      <w:r w:rsidRPr="00DA751C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  <w:lang w:val="en-US"/>
        </w:rPr>
        <w:t>Framework</w:t>
      </w:r>
      <w:r w:rsidRPr="00DA751C">
        <w:rPr>
          <w:rFonts w:ascii="Times New Roman" w:hAnsi="Times New Roman"/>
          <w:szCs w:val="28"/>
        </w:rPr>
        <w:t xml:space="preserve"> 4.</w:t>
      </w:r>
      <w:r>
        <w:rPr>
          <w:rFonts w:ascii="Times New Roman" w:hAnsi="Times New Roman"/>
          <w:szCs w:val="28"/>
        </w:rPr>
        <w:t>5</w:t>
      </w:r>
      <w:r w:rsidRPr="00DA751C">
        <w:rPr>
          <w:rFonts w:ascii="Times New Roman" w:hAnsi="Times New Roman"/>
          <w:szCs w:val="28"/>
        </w:rPr>
        <w:t xml:space="preserve">. </w:t>
      </w:r>
      <w:r>
        <w:rPr>
          <w:rFonts w:ascii="Times New Roman" w:hAnsi="Times New Roman"/>
          <w:szCs w:val="28"/>
        </w:rPr>
        <w:t>Также должен быть доступ к современному веб-браузеру (</w:t>
      </w:r>
      <w:r>
        <w:rPr>
          <w:rFonts w:ascii="Times New Roman" w:hAnsi="Times New Roman"/>
          <w:szCs w:val="28"/>
          <w:lang w:val="en-US"/>
        </w:rPr>
        <w:t>Internet</w:t>
      </w:r>
      <w:r w:rsidRPr="00DA751C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  <w:lang w:val="en-US"/>
        </w:rPr>
        <w:t>Explorer</w:t>
      </w:r>
      <w:r w:rsidRPr="00DA751C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</w:rPr>
        <w:t xml:space="preserve">версия </w:t>
      </w:r>
      <w:r w:rsidRPr="00DA751C">
        <w:rPr>
          <w:rFonts w:ascii="Times New Roman" w:hAnsi="Times New Roman"/>
          <w:szCs w:val="28"/>
        </w:rPr>
        <w:t>1</w:t>
      </w:r>
      <w:r>
        <w:rPr>
          <w:rFonts w:ascii="Times New Roman" w:hAnsi="Times New Roman"/>
          <w:szCs w:val="28"/>
        </w:rPr>
        <w:t>1 и выше,</w:t>
      </w:r>
      <w:r w:rsidRPr="009D2D13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  <w:lang w:val="en-US"/>
        </w:rPr>
        <w:t>Google</w:t>
      </w:r>
      <w:r w:rsidRPr="00DA751C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  <w:lang w:val="en-US"/>
        </w:rPr>
        <w:t>Chrome</w:t>
      </w:r>
      <w:r>
        <w:rPr>
          <w:rFonts w:ascii="Times New Roman" w:hAnsi="Times New Roman"/>
          <w:szCs w:val="28"/>
        </w:rPr>
        <w:t xml:space="preserve"> версия 79 и выше, Яндекс Браузер версия 19 и выше</w:t>
      </w:r>
      <w:r w:rsidRPr="00DA751C">
        <w:rPr>
          <w:rFonts w:ascii="Times New Roman" w:hAnsi="Times New Roman"/>
          <w:szCs w:val="28"/>
        </w:rPr>
        <w:t xml:space="preserve">), </w:t>
      </w:r>
      <w:r>
        <w:rPr>
          <w:rFonts w:ascii="Times New Roman" w:hAnsi="Times New Roman"/>
          <w:szCs w:val="28"/>
        </w:rPr>
        <w:t xml:space="preserve">рекомендуется использовать </w:t>
      </w:r>
      <w:r>
        <w:rPr>
          <w:rFonts w:ascii="Times New Roman" w:hAnsi="Times New Roman"/>
          <w:szCs w:val="28"/>
          <w:lang w:val="en-US"/>
        </w:rPr>
        <w:t>Google</w:t>
      </w:r>
      <w:r w:rsidRPr="00DA751C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  <w:lang w:val="en-US"/>
        </w:rPr>
        <w:t>Chrome</w:t>
      </w:r>
      <w:r w:rsidRPr="00DA751C">
        <w:rPr>
          <w:rFonts w:ascii="Times New Roman" w:hAnsi="Times New Roman"/>
          <w:szCs w:val="28"/>
        </w:rPr>
        <w:t xml:space="preserve">. </w:t>
      </w:r>
    </w:p>
    <w:p w14:paraId="0AB5D235" w14:textId="77777777" w:rsidR="00E9758B" w:rsidRDefault="00E9758B" w:rsidP="00D1545A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</w:p>
    <w:p w14:paraId="55743AFC" w14:textId="75182DEC" w:rsidR="00D1545A" w:rsidRPr="007A4904" w:rsidRDefault="00D1545A" w:rsidP="00E9758B">
      <w:pPr>
        <w:pStyle w:val="a5"/>
        <w:numPr>
          <w:ilvl w:val="0"/>
          <w:numId w:val="8"/>
        </w:numPr>
        <w:spacing w:line="480" w:lineRule="auto"/>
        <w:ind w:left="0" w:firstLine="0"/>
        <w:jc w:val="center"/>
        <w:outlineLvl w:val="0"/>
        <w:rPr>
          <w:rFonts w:ascii="Times New Roman" w:hAnsi="Times New Roman"/>
          <w:szCs w:val="28"/>
        </w:rPr>
      </w:pPr>
      <w:bookmarkStart w:id="148" w:name="_Toc26581416"/>
      <w:bookmarkStart w:id="149" w:name="_Toc31157687"/>
      <w:bookmarkStart w:id="150" w:name="_Toc42969805"/>
      <w:bookmarkStart w:id="151" w:name="_Toc43089997"/>
      <w:bookmarkStart w:id="152" w:name="_Toc73884127"/>
      <w:bookmarkStart w:id="153" w:name="_Toc73905569"/>
      <w:bookmarkStart w:id="154" w:name="_Toc73905610"/>
      <w:bookmarkStart w:id="155" w:name="_Toc73906035"/>
      <w:bookmarkStart w:id="156" w:name="_Toc73906142"/>
      <w:bookmarkStart w:id="157" w:name="_Toc73906626"/>
      <w:bookmarkStart w:id="158" w:name="_Toc73906675"/>
      <w:bookmarkStart w:id="159" w:name="_Toc73911187"/>
      <w:bookmarkStart w:id="160" w:name="_Toc74252893"/>
      <w:bookmarkStart w:id="161" w:name="_Toc74253733"/>
      <w:bookmarkStart w:id="162" w:name="_Toc74253888"/>
      <w:r w:rsidRPr="007A4904">
        <w:rPr>
          <w:rFonts w:ascii="Times New Roman" w:hAnsi="Times New Roman"/>
          <w:szCs w:val="28"/>
        </w:rPr>
        <w:t>ТРЕБОВАНИЯ К ПРОГРАММНОЙ ДОКУМЕНТАЦИИ</w:t>
      </w:r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</w:p>
    <w:p w14:paraId="300DB60A" w14:textId="637EC973" w:rsidR="00D1545A" w:rsidRDefault="00D1545A" w:rsidP="004F7A13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 Состав программной документации</w:t>
      </w:r>
      <w:r w:rsidR="004F7A13" w:rsidRPr="004F7A13">
        <w:rPr>
          <w:rFonts w:ascii="Times New Roman" w:hAnsi="Times New Roman"/>
          <w:szCs w:val="28"/>
        </w:rPr>
        <w:t xml:space="preserve">: </w:t>
      </w:r>
      <w:r w:rsidR="004F7A13">
        <w:rPr>
          <w:rFonts w:ascii="Times New Roman" w:hAnsi="Times New Roman"/>
          <w:szCs w:val="28"/>
        </w:rPr>
        <w:t>п</w:t>
      </w:r>
      <w:r>
        <w:rPr>
          <w:rFonts w:ascii="Times New Roman" w:hAnsi="Times New Roman"/>
          <w:szCs w:val="28"/>
        </w:rPr>
        <w:t xml:space="preserve">рограммная документация для дипломного проекта должна включать в себя: </w:t>
      </w:r>
    </w:p>
    <w:p w14:paraId="190D67AA" w14:textId="77777777" w:rsidR="00D1545A" w:rsidRDefault="00D1545A" w:rsidP="00ED1D32">
      <w:pPr>
        <w:pStyle w:val="a5"/>
        <w:numPr>
          <w:ilvl w:val="0"/>
          <w:numId w:val="11"/>
        </w:numPr>
        <w:spacing w:after="0" w:line="360" w:lineRule="auto"/>
        <w:ind w:left="0" w:firstLine="709"/>
        <w:jc w:val="left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бланк задания разрабатываемого программного модуля</w:t>
      </w:r>
      <w:r w:rsidRPr="000568E2">
        <w:rPr>
          <w:rFonts w:ascii="Times New Roman" w:hAnsi="Times New Roman"/>
          <w:szCs w:val="28"/>
        </w:rPr>
        <w:t>;</w:t>
      </w:r>
    </w:p>
    <w:p w14:paraId="324EA9EB" w14:textId="77777777" w:rsidR="00D1545A" w:rsidRDefault="00D1545A" w:rsidP="00ED1D32">
      <w:pPr>
        <w:pStyle w:val="a5"/>
        <w:numPr>
          <w:ilvl w:val="0"/>
          <w:numId w:val="11"/>
        </w:numPr>
        <w:spacing w:after="0" w:line="360" w:lineRule="auto"/>
        <w:ind w:left="0" w:firstLine="709"/>
        <w:jc w:val="left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техническое задание (ГОСТ 19.201–78);</w:t>
      </w:r>
    </w:p>
    <w:p w14:paraId="0ED968F3" w14:textId="77777777" w:rsidR="00D1545A" w:rsidRDefault="00D1545A" w:rsidP="00ED1D32">
      <w:pPr>
        <w:pStyle w:val="a5"/>
        <w:numPr>
          <w:ilvl w:val="0"/>
          <w:numId w:val="11"/>
        </w:numPr>
        <w:spacing w:after="0" w:line="360" w:lineRule="auto"/>
        <w:ind w:left="0" w:firstLine="709"/>
        <w:jc w:val="left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руководство пользователя (ГОСТ 19.505-79)</w:t>
      </w:r>
      <w:r>
        <w:rPr>
          <w:rFonts w:ascii="Times New Roman" w:hAnsi="Times New Roman"/>
          <w:szCs w:val="28"/>
          <w:lang w:val="en-US"/>
        </w:rPr>
        <w:t>;</w:t>
      </w:r>
    </w:p>
    <w:p w14:paraId="459BFE2E" w14:textId="77777777" w:rsidR="00D1545A" w:rsidRDefault="00D1545A" w:rsidP="00ED1D32">
      <w:pPr>
        <w:pStyle w:val="a5"/>
        <w:numPr>
          <w:ilvl w:val="0"/>
          <w:numId w:val="11"/>
        </w:numPr>
        <w:spacing w:after="0" w:line="360" w:lineRule="auto"/>
        <w:ind w:left="0" w:firstLine="709"/>
        <w:jc w:val="left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пояснительная записка (ГОСТ 19.404–79).</w:t>
      </w:r>
    </w:p>
    <w:p w14:paraId="338546C4" w14:textId="02FA2D19" w:rsidR="00D1545A" w:rsidRDefault="00D1545A" w:rsidP="00D1545A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  Специальные требования к программной документации</w:t>
      </w:r>
      <w:r w:rsidR="004F7A13" w:rsidRPr="004F7A13">
        <w:rPr>
          <w:rFonts w:ascii="Times New Roman" w:hAnsi="Times New Roman"/>
          <w:szCs w:val="28"/>
        </w:rPr>
        <w:t xml:space="preserve">: </w:t>
      </w:r>
      <w:r w:rsidR="004F7A13">
        <w:rPr>
          <w:rFonts w:ascii="Times New Roman" w:hAnsi="Times New Roman"/>
          <w:szCs w:val="28"/>
        </w:rPr>
        <w:t>д</w:t>
      </w:r>
      <w:r>
        <w:rPr>
          <w:rFonts w:ascii="Times New Roman" w:hAnsi="Times New Roman"/>
          <w:szCs w:val="28"/>
        </w:rPr>
        <w:t>окументы к программе должны быть выполнены в соответствии с ГОСТ 19.106–78 и другими государственными стандартами к каждому виду документа</w:t>
      </w:r>
      <w:r w:rsidR="004F7A13">
        <w:rPr>
          <w:rFonts w:ascii="Times New Roman" w:hAnsi="Times New Roman"/>
          <w:szCs w:val="28"/>
        </w:rPr>
        <w:t>.</w:t>
      </w:r>
    </w:p>
    <w:p w14:paraId="1AF8A279" w14:textId="77777777" w:rsidR="00D1545A" w:rsidRDefault="00D1545A" w:rsidP="00D1545A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</w:p>
    <w:p w14:paraId="4F7DCA8E" w14:textId="77777777" w:rsidR="00D1545A" w:rsidRDefault="00D1545A" w:rsidP="00E9758B">
      <w:pPr>
        <w:pStyle w:val="a5"/>
        <w:numPr>
          <w:ilvl w:val="0"/>
          <w:numId w:val="8"/>
        </w:numPr>
        <w:spacing w:after="0" w:line="480" w:lineRule="auto"/>
        <w:ind w:left="0" w:firstLine="0"/>
        <w:jc w:val="center"/>
        <w:outlineLvl w:val="0"/>
        <w:rPr>
          <w:rFonts w:ascii="Times New Roman" w:hAnsi="Times New Roman"/>
          <w:szCs w:val="28"/>
        </w:rPr>
      </w:pPr>
      <w:bookmarkStart w:id="163" w:name="_Toc26581417"/>
      <w:bookmarkStart w:id="164" w:name="_Toc31157688"/>
      <w:bookmarkStart w:id="165" w:name="_Toc42969806"/>
      <w:bookmarkStart w:id="166" w:name="_Toc43089998"/>
      <w:bookmarkStart w:id="167" w:name="_Toc73884128"/>
      <w:bookmarkStart w:id="168" w:name="_Toc73905570"/>
      <w:bookmarkStart w:id="169" w:name="_Toc73905611"/>
      <w:bookmarkStart w:id="170" w:name="_Toc73906036"/>
      <w:bookmarkStart w:id="171" w:name="_Toc73906143"/>
      <w:bookmarkStart w:id="172" w:name="_Toc73906627"/>
      <w:bookmarkStart w:id="173" w:name="_Toc73906676"/>
      <w:bookmarkStart w:id="174" w:name="_Toc73911188"/>
      <w:bookmarkStart w:id="175" w:name="_Toc74252894"/>
      <w:bookmarkStart w:id="176" w:name="_Toc74253734"/>
      <w:bookmarkStart w:id="177" w:name="_Toc74253889"/>
      <w:r>
        <w:rPr>
          <w:rFonts w:ascii="Times New Roman" w:hAnsi="Times New Roman"/>
          <w:szCs w:val="28"/>
        </w:rPr>
        <w:t>ТЕХНИКО-ЭКОНОМИЧЕСКИЕ ПОКАЗАТЕЛИ</w:t>
      </w:r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</w:p>
    <w:p w14:paraId="27D0982F" w14:textId="77777777" w:rsidR="00D1545A" w:rsidRDefault="00D1545A" w:rsidP="00D1545A">
      <w:pPr>
        <w:rPr>
          <w:szCs w:val="28"/>
        </w:rPr>
      </w:pPr>
      <w:r>
        <w:rPr>
          <w:szCs w:val="28"/>
        </w:rPr>
        <w:t xml:space="preserve">В рамках данной работы расчет экономической эффективности не предусмотрен. </w:t>
      </w:r>
    </w:p>
    <w:p w14:paraId="086AFA73" w14:textId="77777777" w:rsidR="00D1545A" w:rsidRDefault="00D1545A" w:rsidP="00D1545A">
      <w:pPr>
        <w:rPr>
          <w:szCs w:val="28"/>
        </w:rPr>
      </w:pPr>
      <w:r>
        <w:rPr>
          <w:szCs w:val="28"/>
        </w:rPr>
        <w:t xml:space="preserve">Использование данного продукта автоматизирует поиск нужной тренировки, а также сократит время, затрачиваемое на создание собственной тренировки, за счет удобного конструктора тренировок. </w:t>
      </w:r>
    </w:p>
    <w:p w14:paraId="1E52CAA4" w14:textId="6934BAA9" w:rsidR="00BB1769" w:rsidRDefault="00BB1769" w:rsidP="00D1545A">
      <w:pPr>
        <w:rPr>
          <w:szCs w:val="28"/>
        </w:rPr>
      </w:pPr>
    </w:p>
    <w:p w14:paraId="26E9D15E" w14:textId="0E6B28DC" w:rsidR="00BB1769" w:rsidRDefault="00BB1769" w:rsidP="00BB1769">
      <w:pPr>
        <w:ind w:firstLine="0"/>
        <w:rPr>
          <w:szCs w:val="28"/>
        </w:rPr>
      </w:pPr>
      <w:r w:rsidRPr="00BB1769">
        <w:rPr>
          <w:szCs w:val="28"/>
        </w:rPr>
        <w:lastRenderedPageBreak/>
        <w:t>Продолжение ПРИЛОЖЕНИЯ А</w:t>
      </w:r>
    </w:p>
    <w:p w14:paraId="0B16CA2C" w14:textId="2957C44D" w:rsidR="00D1545A" w:rsidRPr="009C5A26" w:rsidRDefault="00D1545A" w:rsidP="00D1545A">
      <w:pPr>
        <w:rPr>
          <w:szCs w:val="28"/>
        </w:rPr>
      </w:pPr>
      <w:r>
        <w:rPr>
          <w:szCs w:val="28"/>
        </w:rPr>
        <w:t>Этот продукт облегчит проведение тренировок, поможет следить за состоянием вашего организма и будет отслеживать прогресс после выполнения тренировки.</w:t>
      </w:r>
    </w:p>
    <w:p w14:paraId="07AFCB28" w14:textId="61EA9E85" w:rsidR="00034EF8" w:rsidRDefault="00D1545A" w:rsidP="00E9758B">
      <w:pPr>
        <w:rPr>
          <w:szCs w:val="28"/>
        </w:rPr>
      </w:pPr>
      <w:r>
        <w:rPr>
          <w:szCs w:val="28"/>
        </w:rPr>
        <w:t>В ходе исследования были найдены аналоги</w:t>
      </w:r>
      <w:r w:rsidRPr="00D24C95">
        <w:rPr>
          <w:szCs w:val="28"/>
        </w:rPr>
        <w:t xml:space="preserve">: </w:t>
      </w:r>
      <w:r>
        <w:rPr>
          <w:szCs w:val="28"/>
        </w:rPr>
        <w:t xml:space="preserve">«Фитнес для дома» - в данной программе представлены фото к каждому упражнению, что не так удобно, как </w:t>
      </w:r>
      <w:r w:rsidR="0007394E">
        <w:rPr>
          <w:szCs w:val="28"/>
          <w:lang w:val="en-US"/>
        </w:rPr>
        <w:t>gif</w:t>
      </w:r>
      <w:r w:rsidR="0007394E">
        <w:rPr>
          <w:szCs w:val="28"/>
        </w:rPr>
        <w:t>-</w:t>
      </w:r>
      <w:r>
        <w:rPr>
          <w:szCs w:val="28"/>
        </w:rPr>
        <w:t>упражнение, которое будет предусмотрено в приложении «</w:t>
      </w:r>
      <w:proofErr w:type="spellStart"/>
      <w:r w:rsidR="0007394E">
        <w:rPr>
          <w:szCs w:val="28"/>
        </w:rPr>
        <w:t>SmartWorkouts</w:t>
      </w:r>
      <w:proofErr w:type="spellEnd"/>
      <w:r>
        <w:rPr>
          <w:szCs w:val="28"/>
        </w:rPr>
        <w:t>», а также будет реализована новостная лента.</w:t>
      </w:r>
    </w:p>
    <w:p w14:paraId="00D03E92" w14:textId="77777777" w:rsidR="00E9758B" w:rsidRDefault="00E9758B" w:rsidP="00E9758B">
      <w:pPr>
        <w:rPr>
          <w:szCs w:val="28"/>
        </w:rPr>
      </w:pPr>
    </w:p>
    <w:p w14:paraId="31A61200" w14:textId="77777777" w:rsidR="00D1545A" w:rsidRDefault="00D1545A" w:rsidP="00E9758B">
      <w:pPr>
        <w:pStyle w:val="a5"/>
        <w:numPr>
          <w:ilvl w:val="0"/>
          <w:numId w:val="8"/>
        </w:numPr>
        <w:spacing w:after="0" w:line="480" w:lineRule="auto"/>
        <w:ind w:left="0" w:firstLine="0"/>
        <w:jc w:val="center"/>
        <w:outlineLvl w:val="0"/>
        <w:rPr>
          <w:rFonts w:ascii="Times New Roman" w:hAnsi="Times New Roman"/>
          <w:szCs w:val="28"/>
        </w:rPr>
      </w:pPr>
      <w:bookmarkStart w:id="178" w:name="_Toc26581418"/>
      <w:bookmarkStart w:id="179" w:name="_Toc31157689"/>
      <w:bookmarkStart w:id="180" w:name="_Toc42969807"/>
      <w:bookmarkStart w:id="181" w:name="_Toc43089999"/>
      <w:bookmarkStart w:id="182" w:name="_Toc73884129"/>
      <w:bookmarkStart w:id="183" w:name="_Toc73905571"/>
      <w:bookmarkStart w:id="184" w:name="_Toc73905612"/>
      <w:bookmarkStart w:id="185" w:name="_Toc73906037"/>
      <w:bookmarkStart w:id="186" w:name="_Toc73906144"/>
      <w:bookmarkStart w:id="187" w:name="_Toc73906628"/>
      <w:bookmarkStart w:id="188" w:name="_Toc73906677"/>
      <w:bookmarkStart w:id="189" w:name="_Toc73911189"/>
      <w:bookmarkStart w:id="190" w:name="_Toc74252895"/>
      <w:bookmarkStart w:id="191" w:name="_Toc74253735"/>
      <w:bookmarkStart w:id="192" w:name="_Toc74253890"/>
      <w:r>
        <w:rPr>
          <w:rFonts w:ascii="Times New Roman" w:hAnsi="Times New Roman"/>
          <w:szCs w:val="28"/>
        </w:rPr>
        <w:t>СТАДИИ И ЭТАПЫ РАЗРАБОТКИ</w:t>
      </w:r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r>
        <w:rPr>
          <w:rFonts w:ascii="Times New Roman" w:hAnsi="Times New Roman"/>
          <w:szCs w:val="28"/>
        </w:rPr>
        <w:t xml:space="preserve"> </w:t>
      </w:r>
    </w:p>
    <w:p w14:paraId="4B0D58AD" w14:textId="77777777" w:rsidR="00D1545A" w:rsidRDefault="00D1545A" w:rsidP="00D1545A">
      <w:pPr>
        <w:rPr>
          <w:szCs w:val="28"/>
        </w:rPr>
      </w:pPr>
      <w:r>
        <w:rPr>
          <w:szCs w:val="28"/>
        </w:rPr>
        <w:t xml:space="preserve">На этапе разработки технического задания должны быть выполнены перечисленные ниже работы: </w:t>
      </w:r>
    </w:p>
    <w:p w14:paraId="5A0FB40C" w14:textId="77777777" w:rsidR="00D1545A" w:rsidRDefault="00D1545A" w:rsidP="00ED1D32">
      <w:pPr>
        <w:pStyle w:val="a5"/>
        <w:numPr>
          <w:ilvl w:val="0"/>
          <w:numId w:val="9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постановка задачи; </w:t>
      </w:r>
    </w:p>
    <w:p w14:paraId="277B09FA" w14:textId="77777777" w:rsidR="00D1545A" w:rsidRDefault="00D1545A" w:rsidP="00ED1D32">
      <w:pPr>
        <w:pStyle w:val="a5"/>
        <w:numPr>
          <w:ilvl w:val="0"/>
          <w:numId w:val="9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определение и уточнение требований к техническим средствам; </w:t>
      </w:r>
    </w:p>
    <w:p w14:paraId="7C30F83E" w14:textId="77777777" w:rsidR="00D1545A" w:rsidRDefault="00D1545A" w:rsidP="00ED1D32">
      <w:pPr>
        <w:pStyle w:val="a5"/>
        <w:numPr>
          <w:ilvl w:val="0"/>
          <w:numId w:val="9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определение стадий, этапов и сроков приложения и документации; </w:t>
      </w:r>
    </w:p>
    <w:p w14:paraId="7DB055FC" w14:textId="77777777" w:rsidR="00D1545A" w:rsidRDefault="00D1545A" w:rsidP="00ED1D32">
      <w:pPr>
        <w:pStyle w:val="a5"/>
        <w:numPr>
          <w:ilvl w:val="0"/>
          <w:numId w:val="9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обоснование и выбор инструментария; </w:t>
      </w:r>
    </w:p>
    <w:p w14:paraId="70DFA14D" w14:textId="77777777" w:rsidR="00D1545A" w:rsidRDefault="00D1545A" w:rsidP="00ED1D32">
      <w:pPr>
        <w:pStyle w:val="a5"/>
        <w:numPr>
          <w:ilvl w:val="0"/>
          <w:numId w:val="9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согласования и утверждение технического задания. </w:t>
      </w:r>
    </w:p>
    <w:p w14:paraId="4E3BF172" w14:textId="77777777" w:rsidR="00D1545A" w:rsidRDefault="00D1545A" w:rsidP="00D1545A">
      <w:pPr>
        <w:rPr>
          <w:szCs w:val="28"/>
        </w:rPr>
      </w:pPr>
      <w:r>
        <w:rPr>
          <w:szCs w:val="28"/>
        </w:rPr>
        <w:t xml:space="preserve">На этапе разработки проектной документации должны быть выполнены перечисленные ниже работы: </w:t>
      </w:r>
    </w:p>
    <w:p w14:paraId="6CAA8099" w14:textId="77777777" w:rsidR="00D1545A" w:rsidRDefault="00D1545A" w:rsidP="00ED1D32">
      <w:pPr>
        <w:pStyle w:val="a5"/>
        <w:numPr>
          <w:ilvl w:val="0"/>
          <w:numId w:val="9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определение основных вариантов использования приложения для одной категории пользователей (пользователь) в виде </w:t>
      </w:r>
      <w:r>
        <w:rPr>
          <w:rFonts w:ascii="Times New Roman" w:hAnsi="Times New Roman"/>
          <w:szCs w:val="28"/>
          <w:lang w:val="en-US"/>
        </w:rPr>
        <w:t>UML</w:t>
      </w:r>
      <w:r w:rsidRPr="00D8472B">
        <w:rPr>
          <w:rFonts w:ascii="Times New Roman" w:hAnsi="Times New Roman"/>
          <w:szCs w:val="28"/>
        </w:rPr>
        <w:t>-</w:t>
      </w:r>
      <w:r>
        <w:rPr>
          <w:rFonts w:ascii="Times New Roman" w:hAnsi="Times New Roman"/>
          <w:szCs w:val="28"/>
        </w:rPr>
        <w:t xml:space="preserve">диаграмм вариантов использования; </w:t>
      </w:r>
    </w:p>
    <w:p w14:paraId="641453C8" w14:textId="77777777" w:rsidR="00D1545A" w:rsidRDefault="00D1545A" w:rsidP="00ED1D32">
      <w:pPr>
        <w:pStyle w:val="a5"/>
        <w:numPr>
          <w:ilvl w:val="0"/>
          <w:numId w:val="9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проектирование структуры базы данных в виде </w:t>
      </w:r>
      <w:r>
        <w:rPr>
          <w:rFonts w:ascii="Times New Roman" w:hAnsi="Times New Roman"/>
          <w:szCs w:val="28"/>
          <w:lang w:val="en-US"/>
        </w:rPr>
        <w:t>ER</w:t>
      </w:r>
      <w:r>
        <w:rPr>
          <w:rFonts w:ascii="Times New Roman" w:hAnsi="Times New Roman"/>
          <w:szCs w:val="28"/>
        </w:rPr>
        <w:t xml:space="preserve">-диаграммы; </w:t>
      </w:r>
    </w:p>
    <w:p w14:paraId="5B719CA1" w14:textId="77777777" w:rsidR="00D1545A" w:rsidRDefault="00D1545A" w:rsidP="00ED1D32">
      <w:pPr>
        <w:pStyle w:val="a5"/>
        <w:numPr>
          <w:ilvl w:val="0"/>
          <w:numId w:val="9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согласование и утверждение проектной документации. </w:t>
      </w:r>
    </w:p>
    <w:p w14:paraId="42008051" w14:textId="74985FC8" w:rsidR="00D1545A" w:rsidRDefault="00D1545A" w:rsidP="00D1545A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Сроки выполнения каждого этапа указаны в таблице А.1. </w:t>
      </w:r>
    </w:p>
    <w:p w14:paraId="284771E1" w14:textId="77777777" w:rsidR="00D1545A" w:rsidRPr="00300AE3" w:rsidRDefault="00D1545A" w:rsidP="00D630D8">
      <w:pPr>
        <w:ind w:firstLine="708"/>
        <w:rPr>
          <w:szCs w:val="28"/>
        </w:rPr>
      </w:pPr>
      <w:r w:rsidRPr="00300AE3">
        <w:rPr>
          <w:szCs w:val="28"/>
        </w:rPr>
        <w:t xml:space="preserve">Таблица </w:t>
      </w:r>
      <w:r>
        <w:rPr>
          <w:szCs w:val="28"/>
        </w:rPr>
        <w:t>А.</w:t>
      </w:r>
      <w:r w:rsidRPr="00300AE3">
        <w:rPr>
          <w:szCs w:val="28"/>
        </w:rPr>
        <w:t xml:space="preserve">1 — </w:t>
      </w:r>
      <w:r>
        <w:rPr>
          <w:szCs w:val="28"/>
        </w:rPr>
        <w:t>С</w:t>
      </w:r>
      <w:r w:rsidRPr="00300AE3">
        <w:rPr>
          <w:szCs w:val="28"/>
        </w:rPr>
        <w:t>тадии и этапы разработки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802"/>
        <w:gridCol w:w="2616"/>
        <w:gridCol w:w="3963"/>
      </w:tblGrid>
      <w:tr w:rsidR="00D1545A" w:rsidRPr="00BC0526" w14:paraId="01180F21" w14:textId="77777777" w:rsidTr="009B3566">
        <w:trPr>
          <w:jc w:val="center"/>
        </w:trPr>
        <w:tc>
          <w:tcPr>
            <w:tcW w:w="2802" w:type="dxa"/>
            <w:vAlign w:val="center"/>
          </w:tcPr>
          <w:p w14:paraId="57E87F08" w14:textId="77777777" w:rsidR="00D1545A" w:rsidRPr="001F2D5C" w:rsidRDefault="00D1545A" w:rsidP="008817F9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Название этапа</w:t>
            </w:r>
          </w:p>
        </w:tc>
        <w:tc>
          <w:tcPr>
            <w:tcW w:w="2616" w:type="dxa"/>
            <w:vAlign w:val="center"/>
          </w:tcPr>
          <w:p w14:paraId="0D5E3BE3" w14:textId="77777777" w:rsidR="00D1545A" w:rsidRPr="001F2D5C" w:rsidRDefault="00D1545A" w:rsidP="008817F9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Даты</w:t>
            </w:r>
          </w:p>
        </w:tc>
        <w:tc>
          <w:tcPr>
            <w:tcW w:w="0" w:type="auto"/>
            <w:vAlign w:val="center"/>
          </w:tcPr>
          <w:p w14:paraId="732C2F1B" w14:textId="77777777" w:rsidR="00D1545A" w:rsidRPr="001F2D5C" w:rsidRDefault="00D1545A" w:rsidP="008817F9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Отчетность</w:t>
            </w:r>
          </w:p>
        </w:tc>
      </w:tr>
      <w:tr w:rsidR="00D1545A" w:rsidRPr="00BC0526" w14:paraId="6B33074E" w14:textId="77777777" w:rsidTr="009B3566">
        <w:trPr>
          <w:jc w:val="center"/>
        </w:trPr>
        <w:tc>
          <w:tcPr>
            <w:tcW w:w="2802" w:type="dxa"/>
            <w:vAlign w:val="center"/>
          </w:tcPr>
          <w:p w14:paraId="13092342" w14:textId="77777777" w:rsidR="00D1545A" w:rsidRPr="001F2D5C" w:rsidRDefault="00D1545A" w:rsidP="0007394E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Анализ требований</w:t>
            </w:r>
          </w:p>
        </w:tc>
        <w:tc>
          <w:tcPr>
            <w:tcW w:w="2616" w:type="dxa"/>
            <w:vAlign w:val="center"/>
          </w:tcPr>
          <w:p w14:paraId="609A4C47" w14:textId="77777777" w:rsidR="00D1545A" w:rsidRPr="001F2D5C" w:rsidRDefault="00D1545A" w:rsidP="0007394E">
            <w:pPr>
              <w:ind w:firstLine="0"/>
              <w:jc w:val="center"/>
              <w:rPr>
                <w:sz w:val="24"/>
                <w:szCs w:val="28"/>
                <w:lang w:val="en-US"/>
              </w:rPr>
            </w:pPr>
            <w:r>
              <w:rPr>
                <w:sz w:val="24"/>
                <w:szCs w:val="28"/>
              </w:rPr>
              <w:t>04</w:t>
            </w:r>
            <w:r w:rsidRPr="001F2D5C">
              <w:rPr>
                <w:sz w:val="24"/>
                <w:szCs w:val="28"/>
                <w:lang w:val="en-US"/>
              </w:rPr>
              <w:t>.0</w:t>
            </w:r>
            <w:r>
              <w:rPr>
                <w:sz w:val="24"/>
                <w:szCs w:val="28"/>
              </w:rPr>
              <w:t>9</w:t>
            </w:r>
            <w:r w:rsidRPr="001F2D5C">
              <w:rPr>
                <w:sz w:val="24"/>
                <w:szCs w:val="28"/>
                <w:lang w:val="en-US"/>
              </w:rPr>
              <w:t xml:space="preserve">.2020 </w:t>
            </w:r>
            <w:r w:rsidRPr="001F2D5C">
              <w:rPr>
                <w:sz w:val="24"/>
                <w:szCs w:val="28"/>
              </w:rPr>
              <w:t>–</w:t>
            </w:r>
            <w:r>
              <w:rPr>
                <w:sz w:val="24"/>
                <w:szCs w:val="28"/>
              </w:rPr>
              <w:t>10</w:t>
            </w:r>
            <w:r w:rsidRPr="001F2D5C">
              <w:rPr>
                <w:sz w:val="24"/>
                <w:szCs w:val="28"/>
              </w:rPr>
              <w:t>.</w:t>
            </w:r>
            <w:r>
              <w:rPr>
                <w:sz w:val="24"/>
                <w:szCs w:val="28"/>
              </w:rPr>
              <w:t>10</w:t>
            </w:r>
            <w:r w:rsidRPr="001F2D5C">
              <w:rPr>
                <w:sz w:val="24"/>
                <w:szCs w:val="28"/>
                <w:lang w:val="en-US"/>
              </w:rPr>
              <w:t>.2020</w:t>
            </w:r>
          </w:p>
        </w:tc>
        <w:tc>
          <w:tcPr>
            <w:tcW w:w="0" w:type="auto"/>
            <w:vAlign w:val="center"/>
          </w:tcPr>
          <w:p w14:paraId="1A6D3911" w14:textId="77777777" w:rsidR="00D1545A" w:rsidRPr="001F2D5C" w:rsidRDefault="00D1545A" w:rsidP="008817F9">
            <w:pPr>
              <w:ind w:firstLine="0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Бланк задания. Техническое задание</w:t>
            </w:r>
          </w:p>
        </w:tc>
      </w:tr>
    </w:tbl>
    <w:p w14:paraId="34B5C659" w14:textId="77777777" w:rsidR="008817F9" w:rsidRDefault="008817F9" w:rsidP="00BB1769">
      <w:pPr>
        <w:ind w:firstLine="0"/>
      </w:pPr>
    </w:p>
    <w:p w14:paraId="400B2C21" w14:textId="5AB6DFD5" w:rsidR="00BB1769" w:rsidRDefault="00BB1769" w:rsidP="00BB1769">
      <w:pPr>
        <w:ind w:firstLine="0"/>
      </w:pPr>
      <w:r w:rsidRPr="00BB1769">
        <w:lastRenderedPageBreak/>
        <w:t>Продолжение ПРИЛОЖЕНИЯ А</w:t>
      </w:r>
    </w:p>
    <w:p w14:paraId="4CDA8E89" w14:textId="43C5B3D8" w:rsidR="00BB1769" w:rsidRDefault="00BB1769" w:rsidP="00BB1769">
      <w:pPr>
        <w:ind w:firstLine="708"/>
      </w:pPr>
      <w:r w:rsidRPr="00BB1769">
        <w:t>Продолжение таблицы А.1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658"/>
        <w:gridCol w:w="2357"/>
        <w:gridCol w:w="4556"/>
      </w:tblGrid>
      <w:tr w:rsidR="00D1545A" w:rsidRPr="00BC0526" w14:paraId="167520D0" w14:textId="77777777" w:rsidTr="00BB1769">
        <w:trPr>
          <w:jc w:val="center"/>
        </w:trPr>
        <w:tc>
          <w:tcPr>
            <w:tcW w:w="2498" w:type="dxa"/>
            <w:tcBorders>
              <w:bottom w:val="single" w:sz="4" w:space="0" w:color="auto"/>
            </w:tcBorders>
            <w:vAlign w:val="center"/>
          </w:tcPr>
          <w:p w14:paraId="1FAC3C24" w14:textId="77777777" w:rsidR="00D1545A" w:rsidRPr="001F2D5C" w:rsidRDefault="00D1545A" w:rsidP="0007394E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Проектирование</w:t>
            </w:r>
          </w:p>
        </w:tc>
        <w:tc>
          <w:tcPr>
            <w:tcW w:w="24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D8BEDD9" w14:textId="77777777" w:rsidR="00D1545A" w:rsidRPr="001F2D5C" w:rsidRDefault="00D1545A" w:rsidP="0007394E">
            <w:pPr>
              <w:ind w:firstLine="0"/>
              <w:jc w:val="center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11</w:t>
            </w:r>
            <w:r w:rsidRPr="001F2D5C">
              <w:rPr>
                <w:sz w:val="24"/>
                <w:szCs w:val="28"/>
              </w:rPr>
              <w:t>.</w:t>
            </w:r>
            <w:r>
              <w:rPr>
                <w:sz w:val="24"/>
                <w:szCs w:val="28"/>
              </w:rPr>
              <w:t>10</w:t>
            </w:r>
            <w:r w:rsidRPr="001F2D5C">
              <w:rPr>
                <w:sz w:val="24"/>
                <w:szCs w:val="28"/>
              </w:rPr>
              <w:t xml:space="preserve">.2020 – </w:t>
            </w:r>
            <w:r>
              <w:rPr>
                <w:sz w:val="24"/>
                <w:szCs w:val="28"/>
              </w:rPr>
              <w:t>15</w:t>
            </w:r>
            <w:r w:rsidRPr="001F2D5C">
              <w:rPr>
                <w:sz w:val="24"/>
                <w:szCs w:val="28"/>
              </w:rPr>
              <w:t>.</w:t>
            </w:r>
            <w:r>
              <w:rPr>
                <w:sz w:val="24"/>
                <w:szCs w:val="28"/>
              </w:rPr>
              <w:t>11</w:t>
            </w:r>
            <w:r w:rsidRPr="001F2D5C">
              <w:rPr>
                <w:sz w:val="24"/>
                <w:szCs w:val="28"/>
              </w:rPr>
              <w:t>.2020</w:t>
            </w:r>
          </w:p>
        </w:tc>
        <w:tc>
          <w:tcPr>
            <w:tcW w:w="4672" w:type="dxa"/>
            <w:tcBorders>
              <w:bottom w:val="single" w:sz="4" w:space="0" w:color="auto"/>
            </w:tcBorders>
            <w:vAlign w:val="center"/>
          </w:tcPr>
          <w:p w14:paraId="6C305D38" w14:textId="2163D8D3" w:rsidR="00D1545A" w:rsidRPr="001F2D5C" w:rsidRDefault="00D1545A" w:rsidP="008817F9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Пояснительная записка</w:t>
            </w:r>
          </w:p>
        </w:tc>
      </w:tr>
      <w:tr w:rsidR="00D1545A" w:rsidRPr="00BC0526" w14:paraId="4F4F1D8B" w14:textId="77777777" w:rsidTr="00BB1769">
        <w:trPr>
          <w:jc w:val="center"/>
        </w:trPr>
        <w:tc>
          <w:tcPr>
            <w:tcW w:w="2498" w:type="dxa"/>
            <w:vAlign w:val="center"/>
          </w:tcPr>
          <w:p w14:paraId="26787B98" w14:textId="77777777" w:rsidR="00D1545A" w:rsidRPr="001F2D5C" w:rsidRDefault="00D1545A" w:rsidP="0007394E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Кодирование</w:t>
            </w:r>
          </w:p>
        </w:tc>
        <w:tc>
          <w:tcPr>
            <w:tcW w:w="2401" w:type="dxa"/>
            <w:shd w:val="clear" w:color="auto" w:fill="auto"/>
            <w:vAlign w:val="center"/>
          </w:tcPr>
          <w:p w14:paraId="772A3A40" w14:textId="77777777" w:rsidR="00D1545A" w:rsidRPr="001F2D5C" w:rsidRDefault="00D1545A" w:rsidP="0007394E">
            <w:pPr>
              <w:ind w:firstLine="0"/>
              <w:jc w:val="center"/>
              <w:rPr>
                <w:sz w:val="24"/>
                <w:szCs w:val="28"/>
                <w:highlight w:val="yellow"/>
              </w:rPr>
            </w:pPr>
            <w:r>
              <w:rPr>
                <w:sz w:val="24"/>
                <w:szCs w:val="28"/>
              </w:rPr>
              <w:t>16</w:t>
            </w:r>
            <w:r w:rsidRPr="001F2D5C">
              <w:rPr>
                <w:sz w:val="24"/>
                <w:szCs w:val="28"/>
              </w:rPr>
              <w:t>.</w:t>
            </w:r>
            <w:r>
              <w:rPr>
                <w:sz w:val="24"/>
                <w:szCs w:val="28"/>
              </w:rPr>
              <w:t>11</w:t>
            </w:r>
            <w:r w:rsidRPr="001F2D5C">
              <w:rPr>
                <w:sz w:val="24"/>
                <w:szCs w:val="28"/>
              </w:rPr>
              <w:t xml:space="preserve">.2020 – </w:t>
            </w:r>
            <w:r>
              <w:rPr>
                <w:sz w:val="24"/>
                <w:szCs w:val="28"/>
              </w:rPr>
              <w:t>10</w:t>
            </w:r>
            <w:r w:rsidRPr="001F2D5C">
              <w:rPr>
                <w:sz w:val="24"/>
                <w:szCs w:val="28"/>
              </w:rPr>
              <w:t>.</w:t>
            </w:r>
            <w:r>
              <w:rPr>
                <w:sz w:val="24"/>
                <w:szCs w:val="28"/>
              </w:rPr>
              <w:t>12</w:t>
            </w:r>
            <w:r w:rsidRPr="001F2D5C">
              <w:rPr>
                <w:sz w:val="24"/>
                <w:szCs w:val="28"/>
              </w:rPr>
              <w:t>.2020</w:t>
            </w:r>
          </w:p>
        </w:tc>
        <w:tc>
          <w:tcPr>
            <w:tcW w:w="4672" w:type="dxa"/>
            <w:vAlign w:val="center"/>
          </w:tcPr>
          <w:p w14:paraId="2A09A6C2" w14:textId="0E81E75A" w:rsidR="00D1545A" w:rsidRPr="001F2D5C" w:rsidRDefault="00D1545A" w:rsidP="008817F9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Пояснительная записка. Алгоритмы обработки информации</w:t>
            </w:r>
          </w:p>
        </w:tc>
      </w:tr>
      <w:tr w:rsidR="00D1545A" w:rsidRPr="00BC0526" w14:paraId="59D67422" w14:textId="77777777" w:rsidTr="00BB1769">
        <w:trPr>
          <w:jc w:val="center"/>
        </w:trPr>
        <w:tc>
          <w:tcPr>
            <w:tcW w:w="0" w:type="auto"/>
            <w:tcBorders>
              <w:bottom w:val="nil"/>
            </w:tcBorders>
            <w:vAlign w:val="center"/>
          </w:tcPr>
          <w:p w14:paraId="292D38C3" w14:textId="77777777" w:rsidR="00D1545A" w:rsidRPr="001F2D5C" w:rsidRDefault="00D1545A" w:rsidP="0007394E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Тестирование и отладка</w:t>
            </w:r>
          </w:p>
        </w:tc>
        <w:tc>
          <w:tcPr>
            <w:tcW w:w="2401" w:type="dxa"/>
            <w:tcBorders>
              <w:bottom w:val="nil"/>
            </w:tcBorders>
            <w:shd w:val="clear" w:color="auto" w:fill="auto"/>
            <w:vAlign w:val="center"/>
          </w:tcPr>
          <w:p w14:paraId="46E74D75" w14:textId="77777777" w:rsidR="00D1545A" w:rsidRPr="001F2D5C" w:rsidRDefault="00D1545A" w:rsidP="0007394E">
            <w:pPr>
              <w:ind w:firstLine="0"/>
              <w:jc w:val="center"/>
              <w:rPr>
                <w:sz w:val="24"/>
                <w:szCs w:val="28"/>
                <w:highlight w:val="yellow"/>
              </w:rPr>
            </w:pPr>
            <w:r>
              <w:rPr>
                <w:sz w:val="24"/>
                <w:szCs w:val="28"/>
              </w:rPr>
              <w:t>11</w:t>
            </w:r>
            <w:r w:rsidRPr="001F2D5C">
              <w:rPr>
                <w:sz w:val="24"/>
                <w:szCs w:val="28"/>
              </w:rPr>
              <w:t>.</w:t>
            </w:r>
            <w:r>
              <w:rPr>
                <w:sz w:val="24"/>
                <w:szCs w:val="28"/>
              </w:rPr>
              <w:t>12</w:t>
            </w:r>
            <w:r w:rsidRPr="001F2D5C">
              <w:rPr>
                <w:sz w:val="24"/>
                <w:szCs w:val="28"/>
              </w:rPr>
              <w:t xml:space="preserve">.2020 – </w:t>
            </w:r>
            <w:r>
              <w:rPr>
                <w:sz w:val="24"/>
                <w:szCs w:val="28"/>
              </w:rPr>
              <w:t>20</w:t>
            </w:r>
            <w:r w:rsidRPr="001F2D5C">
              <w:rPr>
                <w:sz w:val="24"/>
                <w:szCs w:val="28"/>
              </w:rPr>
              <w:t>.</w:t>
            </w:r>
            <w:r>
              <w:rPr>
                <w:sz w:val="24"/>
                <w:szCs w:val="28"/>
              </w:rPr>
              <w:t>01</w:t>
            </w:r>
            <w:r w:rsidRPr="001F2D5C">
              <w:rPr>
                <w:sz w:val="24"/>
                <w:szCs w:val="28"/>
              </w:rPr>
              <w:t>.202</w:t>
            </w:r>
            <w:r>
              <w:rPr>
                <w:sz w:val="24"/>
                <w:szCs w:val="28"/>
              </w:rPr>
              <w:t>1</w:t>
            </w:r>
          </w:p>
        </w:tc>
        <w:tc>
          <w:tcPr>
            <w:tcW w:w="4672" w:type="dxa"/>
            <w:tcBorders>
              <w:bottom w:val="nil"/>
            </w:tcBorders>
            <w:vAlign w:val="center"/>
          </w:tcPr>
          <w:p w14:paraId="32935952" w14:textId="77777777" w:rsidR="00D1545A" w:rsidRPr="001F2D5C" w:rsidRDefault="00D1545A" w:rsidP="008817F9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Пояснительная записка. Тесты, результаты тестирования</w:t>
            </w:r>
          </w:p>
        </w:tc>
      </w:tr>
      <w:tr w:rsidR="00D1545A" w:rsidRPr="00BC0526" w14:paraId="31E31701" w14:textId="77777777" w:rsidTr="00BB1769">
        <w:trPr>
          <w:jc w:val="center"/>
        </w:trPr>
        <w:tc>
          <w:tcPr>
            <w:tcW w:w="0" w:type="auto"/>
            <w:vAlign w:val="center"/>
          </w:tcPr>
          <w:p w14:paraId="133211EC" w14:textId="77777777" w:rsidR="00D1545A" w:rsidRPr="001F2D5C" w:rsidRDefault="00D1545A" w:rsidP="0007394E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Документирование</w:t>
            </w:r>
          </w:p>
        </w:tc>
        <w:tc>
          <w:tcPr>
            <w:tcW w:w="2401" w:type="dxa"/>
            <w:shd w:val="clear" w:color="auto" w:fill="auto"/>
            <w:vAlign w:val="center"/>
          </w:tcPr>
          <w:p w14:paraId="02E64ED9" w14:textId="77777777" w:rsidR="00D1545A" w:rsidRPr="001F2D5C" w:rsidRDefault="00D1545A" w:rsidP="0007394E">
            <w:pPr>
              <w:ind w:firstLine="0"/>
              <w:jc w:val="center"/>
              <w:rPr>
                <w:sz w:val="24"/>
                <w:szCs w:val="28"/>
                <w:highlight w:val="yellow"/>
              </w:rPr>
            </w:pPr>
            <w:r>
              <w:rPr>
                <w:sz w:val="24"/>
                <w:szCs w:val="28"/>
              </w:rPr>
              <w:t>21</w:t>
            </w:r>
            <w:r w:rsidRPr="001F2D5C">
              <w:rPr>
                <w:sz w:val="24"/>
                <w:szCs w:val="28"/>
              </w:rPr>
              <w:t>.</w:t>
            </w:r>
            <w:r>
              <w:rPr>
                <w:sz w:val="24"/>
                <w:szCs w:val="28"/>
              </w:rPr>
              <w:t>01</w:t>
            </w:r>
            <w:r w:rsidRPr="001F2D5C">
              <w:rPr>
                <w:sz w:val="24"/>
                <w:szCs w:val="28"/>
              </w:rPr>
              <w:t>.202</w:t>
            </w:r>
            <w:r>
              <w:rPr>
                <w:sz w:val="24"/>
                <w:szCs w:val="28"/>
              </w:rPr>
              <w:t>1</w:t>
            </w:r>
            <w:r w:rsidRPr="001F2D5C">
              <w:rPr>
                <w:sz w:val="24"/>
                <w:szCs w:val="28"/>
              </w:rPr>
              <w:t xml:space="preserve"> – </w:t>
            </w:r>
            <w:r>
              <w:rPr>
                <w:sz w:val="24"/>
                <w:szCs w:val="28"/>
              </w:rPr>
              <w:t>13</w:t>
            </w:r>
            <w:r w:rsidRPr="001F2D5C">
              <w:rPr>
                <w:sz w:val="24"/>
                <w:szCs w:val="28"/>
              </w:rPr>
              <w:t>.</w:t>
            </w:r>
            <w:r>
              <w:rPr>
                <w:sz w:val="24"/>
                <w:szCs w:val="28"/>
              </w:rPr>
              <w:t>02</w:t>
            </w:r>
            <w:r w:rsidRPr="001F2D5C">
              <w:rPr>
                <w:sz w:val="24"/>
                <w:szCs w:val="28"/>
              </w:rPr>
              <w:t>.202</w:t>
            </w:r>
            <w:r>
              <w:rPr>
                <w:sz w:val="24"/>
                <w:szCs w:val="28"/>
              </w:rPr>
              <w:t>1</w:t>
            </w:r>
          </w:p>
        </w:tc>
        <w:tc>
          <w:tcPr>
            <w:tcW w:w="4672" w:type="dxa"/>
            <w:vAlign w:val="center"/>
          </w:tcPr>
          <w:p w14:paraId="586B9294" w14:textId="77777777" w:rsidR="00D1545A" w:rsidRPr="001F2D5C" w:rsidRDefault="00D1545A" w:rsidP="008817F9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Пояснительная записка</w:t>
            </w:r>
            <w:r>
              <w:rPr>
                <w:sz w:val="24"/>
                <w:szCs w:val="28"/>
              </w:rPr>
              <w:t>.</w:t>
            </w:r>
          </w:p>
        </w:tc>
      </w:tr>
      <w:tr w:rsidR="00D1545A" w:rsidRPr="00BC0526" w14:paraId="116BCC10" w14:textId="77777777" w:rsidTr="00BB1769">
        <w:trPr>
          <w:jc w:val="center"/>
        </w:trPr>
        <w:tc>
          <w:tcPr>
            <w:tcW w:w="0" w:type="auto"/>
            <w:vAlign w:val="center"/>
          </w:tcPr>
          <w:p w14:paraId="6FF646AB" w14:textId="2895333A" w:rsidR="00D1545A" w:rsidRPr="001F2D5C" w:rsidRDefault="00D1545A" w:rsidP="0007394E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Подготовка доклада</w:t>
            </w:r>
          </w:p>
        </w:tc>
        <w:tc>
          <w:tcPr>
            <w:tcW w:w="2401" w:type="dxa"/>
            <w:shd w:val="clear" w:color="auto" w:fill="auto"/>
            <w:vAlign w:val="center"/>
          </w:tcPr>
          <w:p w14:paraId="56020EFF" w14:textId="77777777" w:rsidR="00D1545A" w:rsidRPr="001F2D5C" w:rsidRDefault="00D1545A" w:rsidP="0007394E">
            <w:pPr>
              <w:ind w:firstLine="0"/>
              <w:jc w:val="center"/>
              <w:rPr>
                <w:sz w:val="24"/>
                <w:szCs w:val="28"/>
                <w:highlight w:val="yellow"/>
              </w:rPr>
            </w:pPr>
            <w:r>
              <w:rPr>
                <w:sz w:val="24"/>
                <w:szCs w:val="28"/>
              </w:rPr>
              <w:t>14</w:t>
            </w:r>
            <w:r w:rsidRPr="001F2D5C">
              <w:rPr>
                <w:sz w:val="24"/>
                <w:szCs w:val="28"/>
              </w:rPr>
              <w:t>.0</w:t>
            </w:r>
            <w:r>
              <w:rPr>
                <w:sz w:val="24"/>
                <w:szCs w:val="28"/>
              </w:rPr>
              <w:t>2</w:t>
            </w:r>
            <w:r w:rsidRPr="001F2D5C">
              <w:rPr>
                <w:sz w:val="24"/>
                <w:szCs w:val="28"/>
              </w:rPr>
              <w:t>.202</w:t>
            </w:r>
            <w:r>
              <w:rPr>
                <w:sz w:val="24"/>
                <w:szCs w:val="28"/>
              </w:rPr>
              <w:t>1</w:t>
            </w:r>
            <w:r w:rsidRPr="001F2D5C">
              <w:rPr>
                <w:sz w:val="24"/>
                <w:szCs w:val="28"/>
              </w:rPr>
              <w:t xml:space="preserve"> – 23.0</w:t>
            </w:r>
            <w:r>
              <w:rPr>
                <w:sz w:val="24"/>
                <w:szCs w:val="28"/>
              </w:rPr>
              <w:t>2</w:t>
            </w:r>
            <w:r w:rsidRPr="001F2D5C">
              <w:rPr>
                <w:sz w:val="24"/>
                <w:szCs w:val="28"/>
              </w:rPr>
              <w:t>.202</w:t>
            </w:r>
            <w:r>
              <w:rPr>
                <w:sz w:val="24"/>
                <w:szCs w:val="28"/>
              </w:rPr>
              <w:t>1</w:t>
            </w:r>
          </w:p>
        </w:tc>
        <w:tc>
          <w:tcPr>
            <w:tcW w:w="4672" w:type="dxa"/>
            <w:vAlign w:val="center"/>
          </w:tcPr>
          <w:p w14:paraId="280636A9" w14:textId="77777777" w:rsidR="00D1545A" w:rsidRPr="001F2D5C" w:rsidRDefault="00D1545A" w:rsidP="008817F9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Доклад.</w:t>
            </w:r>
          </w:p>
        </w:tc>
      </w:tr>
    </w:tbl>
    <w:p w14:paraId="6F802D0B" w14:textId="77777777" w:rsidR="00D1545A" w:rsidRPr="00452325" w:rsidRDefault="00D1545A" w:rsidP="00D1545A">
      <w:pPr>
        <w:rPr>
          <w:szCs w:val="28"/>
        </w:rPr>
      </w:pPr>
    </w:p>
    <w:p w14:paraId="234CF7C8" w14:textId="77777777" w:rsidR="00D1545A" w:rsidRDefault="00D1545A" w:rsidP="00E9758B">
      <w:pPr>
        <w:pStyle w:val="a5"/>
        <w:numPr>
          <w:ilvl w:val="0"/>
          <w:numId w:val="8"/>
        </w:numPr>
        <w:spacing w:after="0" w:line="480" w:lineRule="auto"/>
        <w:ind w:left="0" w:firstLine="0"/>
        <w:jc w:val="center"/>
        <w:outlineLvl w:val="0"/>
        <w:rPr>
          <w:rFonts w:ascii="Times New Roman" w:hAnsi="Times New Roman"/>
          <w:szCs w:val="28"/>
        </w:rPr>
      </w:pPr>
      <w:bookmarkStart w:id="193" w:name="_Toc26581419"/>
      <w:bookmarkStart w:id="194" w:name="_Toc31157690"/>
      <w:bookmarkStart w:id="195" w:name="_Toc42969808"/>
      <w:bookmarkStart w:id="196" w:name="_Toc43090000"/>
      <w:bookmarkStart w:id="197" w:name="_Toc73884130"/>
      <w:bookmarkStart w:id="198" w:name="_Toc73905572"/>
      <w:bookmarkStart w:id="199" w:name="_Toc73905613"/>
      <w:bookmarkStart w:id="200" w:name="_Toc73906038"/>
      <w:bookmarkStart w:id="201" w:name="_Toc73906145"/>
      <w:bookmarkStart w:id="202" w:name="_Toc73906629"/>
      <w:bookmarkStart w:id="203" w:name="_Toc73906678"/>
      <w:bookmarkStart w:id="204" w:name="_Toc73911190"/>
      <w:bookmarkStart w:id="205" w:name="_Toc74252896"/>
      <w:bookmarkStart w:id="206" w:name="_Toc74253736"/>
      <w:bookmarkStart w:id="207" w:name="_Toc74253891"/>
      <w:r>
        <w:rPr>
          <w:rFonts w:ascii="Times New Roman" w:hAnsi="Times New Roman"/>
          <w:szCs w:val="28"/>
        </w:rPr>
        <w:t>ПОРЯДОК КОНТРОЛЯ И ПРИЕМКИ</w:t>
      </w:r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</w:p>
    <w:p w14:paraId="0C6F07CF" w14:textId="77777777" w:rsidR="00FE33CC" w:rsidRDefault="00D1545A" w:rsidP="00D1545A">
      <w:pPr>
        <w:rPr>
          <w:szCs w:val="28"/>
        </w:rPr>
      </w:pPr>
      <w:r w:rsidRPr="00F14CF8">
        <w:rPr>
          <w:szCs w:val="28"/>
        </w:rPr>
        <w:t>Виды испытаний</w:t>
      </w:r>
      <w:r w:rsidR="00FE33CC">
        <w:rPr>
          <w:szCs w:val="28"/>
        </w:rPr>
        <w:t>: в</w:t>
      </w:r>
      <w:r w:rsidRPr="0059360D">
        <w:rPr>
          <w:szCs w:val="28"/>
        </w:rPr>
        <w:t>ыполняется проверка корректного выполнения программой заложенных в нее функций, т.е. осуществляется функциональное тестирование программы. Сроки проведения испытаний обсуждаются отдельно</w:t>
      </w:r>
      <w:r>
        <w:rPr>
          <w:szCs w:val="28"/>
        </w:rPr>
        <w:t>.</w:t>
      </w:r>
    </w:p>
    <w:p w14:paraId="248AE2CE" w14:textId="40D99D14" w:rsidR="00D1545A" w:rsidRDefault="00D1545A" w:rsidP="00D1545A">
      <w:pPr>
        <w:rPr>
          <w:szCs w:val="28"/>
        </w:rPr>
      </w:pPr>
      <w:r w:rsidRPr="00F14CF8">
        <w:rPr>
          <w:szCs w:val="28"/>
        </w:rPr>
        <w:t>Общие требования к приемке работы</w:t>
      </w:r>
      <w:r w:rsidR="00FE33CC">
        <w:rPr>
          <w:szCs w:val="28"/>
        </w:rPr>
        <w:t>: п</w:t>
      </w:r>
      <w:r w:rsidRPr="00F14CF8">
        <w:rPr>
          <w:szCs w:val="28"/>
        </w:rPr>
        <w:t xml:space="preserve">рием программы будет утвержден при корректной работе программы в соответствии с техническим заданием и при предоставлении полной документации к продукту. </w:t>
      </w:r>
    </w:p>
    <w:p w14:paraId="06ED03B3" w14:textId="5D04B78B" w:rsidR="00D1545A" w:rsidRDefault="00D1545A" w:rsidP="00D1545A">
      <w:pPr>
        <w:tabs>
          <w:tab w:val="left" w:pos="567"/>
        </w:tabs>
        <w:ind w:firstLine="0"/>
        <w:rPr>
          <w:rFonts w:eastAsia="Calibri" w:cs="Times New Roman"/>
          <w:szCs w:val="28"/>
        </w:rPr>
        <w:sectPr w:rsidR="00D1545A" w:rsidSect="006278E8">
          <w:headerReference w:type="default" r:id="rId35"/>
          <w:footerReference w:type="default" r:id="rId36"/>
          <w:pgSz w:w="11906" w:h="16838"/>
          <w:pgMar w:top="851" w:right="850" w:bottom="1560" w:left="1701" w:header="708" w:footer="708" w:gutter="0"/>
          <w:cols w:space="708"/>
          <w:titlePg/>
          <w:docGrid w:linePitch="381"/>
        </w:sectPr>
      </w:pPr>
    </w:p>
    <w:p w14:paraId="4DB38FA4" w14:textId="6C9A1A48" w:rsidR="00245AEA" w:rsidRDefault="00245AEA" w:rsidP="00396624">
      <w:pPr>
        <w:pStyle w:val="2"/>
        <w:rPr>
          <w:rFonts w:eastAsia="Calibri"/>
        </w:rPr>
      </w:pPr>
      <w:bookmarkStart w:id="208" w:name="_Toc74153882"/>
      <w:bookmarkStart w:id="209" w:name="_Toc74252219"/>
      <w:bookmarkStart w:id="210" w:name="_Toc74252897"/>
      <w:bookmarkStart w:id="211" w:name="_Toc74253892"/>
      <w:r>
        <w:rPr>
          <w:rFonts w:eastAsia="Calibri"/>
        </w:rPr>
        <w:lastRenderedPageBreak/>
        <w:t xml:space="preserve">Приложение </w:t>
      </w:r>
      <w:r w:rsidR="006E1948">
        <w:rPr>
          <w:rFonts w:eastAsia="Calibri"/>
        </w:rPr>
        <w:t>Б</w:t>
      </w:r>
      <w:bookmarkEnd w:id="208"/>
      <w:bookmarkEnd w:id="209"/>
      <w:bookmarkEnd w:id="210"/>
      <w:bookmarkEnd w:id="211"/>
    </w:p>
    <w:p w14:paraId="1C1BD3A1" w14:textId="77777777" w:rsidR="00394DDE" w:rsidRPr="00394DDE" w:rsidRDefault="00394DDE" w:rsidP="00753AD2">
      <w:pPr>
        <w:ind w:firstLine="0"/>
        <w:jc w:val="center"/>
        <w:rPr>
          <w:rFonts w:eastAsia="Calibri" w:cs="Times New Roman"/>
          <w:szCs w:val="24"/>
        </w:rPr>
      </w:pPr>
      <w:r w:rsidRPr="00394DDE">
        <w:rPr>
          <w:rFonts w:eastAsia="Calibri" w:cs="Times New Roman"/>
          <w:szCs w:val="24"/>
        </w:rPr>
        <w:t>(информационное)</w:t>
      </w:r>
    </w:p>
    <w:p w14:paraId="72928527" w14:textId="6EDFABE7" w:rsidR="00394DDE" w:rsidRPr="00394DDE" w:rsidRDefault="005850B3" w:rsidP="00394DDE">
      <w:pPr>
        <w:spacing w:line="480" w:lineRule="auto"/>
        <w:ind w:firstLine="0"/>
        <w:jc w:val="center"/>
        <w:rPr>
          <w:rFonts w:eastAsia="Calibri" w:cs="Times New Roman"/>
          <w:szCs w:val="24"/>
        </w:rPr>
      </w:pPr>
      <w:r>
        <w:rPr>
          <w:rFonts w:eastAsia="Calibri" w:cs="Times New Roman"/>
          <w:noProof/>
          <w:szCs w:val="24"/>
        </w:rPr>
        <w:object w:dxaOrig="0" w:dyaOrig="0" w14:anchorId="2C74A4AF">
          <v:shape id="_x0000_s1028" type="#_x0000_t75" style="position:absolute;left:0;text-align:left;margin-left:7.2pt;margin-top:30.45pt;width:457.65pt;height:439.85pt;z-index:251665920;mso-position-horizontal-relative:text;mso-position-vertical-relative:text">
            <v:imagedata r:id="rId37" o:title=""/>
          </v:shape>
          <o:OLEObject Type="Embed" ProgID="Visio.Drawing.15" ShapeID="_x0000_s1028" DrawAspect="Content" ObjectID="_1684867054" r:id="rId38"/>
        </w:object>
      </w:r>
      <w:r w:rsidR="00394DDE" w:rsidRPr="00394DDE">
        <w:rPr>
          <w:rFonts w:eastAsia="Calibri" w:cs="Times New Roman"/>
          <w:szCs w:val="24"/>
        </w:rPr>
        <w:t>ER – диаграмма</w:t>
      </w:r>
    </w:p>
    <w:p w14:paraId="7A0B15D0" w14:textId="3E94D5ED" w:rsidR="00394DDE" w:rsidRPr="00394DDE" w:rsidRDefault="00394DDE" w:rsidP="00394DDE">
      <w:pPr>
        <w:spacing w:line="480" w:lineRule="auto"/>
        <w:ind w:firstLine="0"/>
        <w:jc w:val="center"/>
        <w:rPr>
          <w:rFonts w:eastAsia="Calibri" w:cs="Times New Roman"/>
          <w:szCs w:val="24"/>
        </w:rPr>
      </w:pPr>
    </w:p>
    <w:p w14:paraId="6B613DB9" w14:textId="77777777" w:rsidR="00394DDE" w:rsidRDefault="00394DDE" w:rsidP="00394DDE">
      <w:pPr>
        <w:spacing w:line="480" w:lineRule="auto"/>
        <w:ind w:firstLine="0"/>
        <w:jc w:val="center"/>
        <w:rPr>
          <w:rFonts w:eastAsia="Calibri" w:cs="Times New Roman"/>
          <w:szCs w:val="24"/>
        </w:rPr>
      </w:pPr>
    </w:p>
    <w:p w14:paraId="7C9A6775" w14:textId="48BC95DB" w:rsidR="00014FA6" w:rsidRDefault="00014FA6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05CDC7FB" w14:textId="385D6DA1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73439533" w14:textId="02BFABF5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0E34952C" w14:textId="124B7130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7341EB64" w14:textId="42F05AEE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19DD4331" w14:textId="58676366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115D2D87" w14:textId="3EA855FB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5AF75207" w14:textId="5D12BA32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327E0055" w14:textId="26DF937F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6A2A4813" w14:textId="731BF20B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1221747A" w14:textId="287E3620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0CEF403F" w14:textId="51806376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21D382E4" w14:textId="77777777" w:rsidR="008B612B" w:rsidRDefault="008B612B" w:rsidP="002E3C7E">
      <w:pPr>
        <w:spacing w:line="480" w:lineRule="auto"/>
        <w:ind w:hanging="1134"/>
        <w:jc w:val="center"/>
        <w:rPr>
          <w:noProof/>
          <w:lang w:eastAsia="ru-RU"/>
        </w:rPr>
        <w:sectPr w:rsidR="008B612B" w:rsidSect="007B08D9">
          <w:headerReference w:type="default" r:id="rId39"/>
          <w:footerReference w:type="default" r:id="rId40"/>
          <w:pgSz w:w="11906" w:h="16838"/>
          <w:pgMar w:top="851" w:right="850" w:bottom="1560" w:left="1701" w:header="708" w:footer="708" w:gutter="0"/>
          <w:cols w:space="708"/>
          <w:docGrid w:linePitch="360"/>
        </w:sectPr>
      </w:pPr>
    </w:p>
    <w:p w14:paraId="45749702" w14:textId="502B2266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292B16FC" w14:textId="751D9131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0A58083B" w14:textId="0F431416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1B6639E1" w14:textId="3BC734D2" w:rsidR="00753AD2" w:rsidRDefault="00753AD2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564CE4BA" w14:textId="22A8E68B" w:rsidR="00463CC8" w:rsidRDefault="00463CC8">
      <w:pPr>
        <w:ind w:firstLine="0"/>
        <w:rPr>
          <w:noProof/>
          <w:lang w:eastAsia="ru-RU"/>
        </w:rPr>
      </w:pPr>
    </w:p>
    <w:p w14:paraId="3E8AFC6F" w14:textId="523BAC46" w:rsidR="00753AD2" w:rsidRDefault="00753AD2" w:rsidP="00396624">
      <w:pPr>
        <w:pStyle w:val="2"/>
        <w:rPr>
          <w:noProof/>
        </w:rPr>
      </w:pPr>
      <w:bookmarkStart w:id="212" w:name="_Toc74153883"/>
      <w:bookmarkStart w:id="213" w:name="_Toc74252220"/>
      <w:bookmarkStart w:id="214" w:name="_Toc74252898"/>
      <w:bookmarkStart w:id="215" w:name="_Toc74253893"/>
      <w:r w:rsidRPr="001F0A98">
        <w:rPr>
          <w:rFonts w:eastAsia="Calibri"/>
        </w:rPr>
        <w:lastRenderedPageBreak/>
        <w:t>Приложение</w:t>
      </w:r>
      <w:r>
        <w:rPr>
          <w:noProof/>
        </w:rPr>
        <w:t xml:space="preserve"> В</w:t>
      </w:r>
      <w:bookmarkEnd w:id="212"/>
      <w:bookmarkEnd w:id="213"/>
      <w:bookmarkEnd w:id="214"/>
      <w:bookmarkEnd w:id="215"/>
    </w:p>
    <w:p w14:paraId="373AC0B3" w14:textId="5AF7460C" w:rsidR="00394DDE" w:rsidRDefault="00753AD2" w:rsidP="00DB2917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t>(инфрмационное)</w:t>
      </w:r>
    </w:p>
    <w:p w14:paraId="5B4726B4" w14:textId="23965A75" w:rsidR="00E93AAA" w:rsidRDefault="00E93AAA" w:rsidP="00DB2917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t>Описание сущностей</w:t>
      </w:r>
    </w:p>
    <w:p w14:paraId="319A793C" w14:textId="32EED780" w:rsidR="00753AD2" w:rsidRPr="000F785F" w:rsidRDefault="00753AD2" w:rsidP="00753AD2">
      <w:pPr>
        <w:spacing w:after="160" w:line="259" w:lineRule="auto"/>
        <w:ind w:firstLine="0"/>
        <w:jc w:val="left"/>
        <w:rPr>
          <w:rFonts w:cs="Times New Roman"/>
          <w:sz w:val="24"/>
          <w:szCs w:val="24"/>
        </w:rPr>
      </w:pPr>
      <w:r w:rsidRPr="000F785F">
        <w:rPr>
          <w:rFonts w:cs="Times New Roman"/>
          <w:szCs w:val="28"/>
        </w:rPr>
        <w:t xml:space="preserve">Таблица </w:t>
      </w:r>
      <w:r w:rsidR="00632D83">
        <w:rPr>
          <w:rFonts w:cs="Times New Roman"/>
          <w:szCs w:val="28"/>
        </w:rPr>
        <w:t>5</w:t>
      </w:r>
      <w:r w:rsidRPr="000F785F">
        <w:rPr>
          <w:rFonts w:cs="Times New Roman"/>
          <w:szCs w:val="28"/>
        </w:rPr>
        <w:t xml:space="preserve"> </w:t>
      </w:r>
      <w:r w:rsidRPr="000F785F">
        <w:t xml:space="preserve">– </w:t>
      </w:r>
      <w:r w:rsidRPr="000F785F">
        <w:rPr>
          <w:rFonts w:cs="Times New Roman"/>
          <w:szCs w:val="28"/>
        </w:rPr>
        <w:t>Схема сущности «Прогресс пользователя» (</w:t>
      </w:r>
      <w:r w:rsidRPr="000F785F">
        <w:rPr>
          <w:rFonts w:cs="Times New Roman"/>
          <w:szCs w:val="28"/>
          <w:lang w:val="en-US"/>
        </w:rPr>
        <w:t>User</w:t>
      </w:r>
      <w:r w:rsidRPr="000F785F">
        <w:rPr>
          <w:rFonts w:cs="Times New Roman"/>
          <w:szCs w:val="28"/>
        </w:rPr>
        <w:t>_</w:t>
      </w:r>
      <w:r w:rsidRPr="000F785F">
        <w:rPr>
          <w:rFonts w:cs="Times New Roman"/>
          <w:szCs w:val="28"/>
          <w:lang w:val="en-US"/>
        </w:rPr>
        <w:t>Progress</w:t>
      </w:r>
      <w:r w:rsidRPr="000F785F">
        <w:rPr>
          <w:rFonts w:cs="Times New Roman"/>
          <w:szCs w:val="28"/>
        </w:rPr>
        <w:t>)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2274"/>
        <w:gridCol w:w="2369"/>
        <w:gridCol w:w="1545"/>
        <w:gridCol w:w="3380"/>
      </w:tblGrid>
      <w:tr w:rsidR="00753AD2" w:rsidRPr="000F785F" w14:paraId="79C482E2" w14:textId="77777777" w:rsidTr="000A125F">
        <w:trPr>
          <w:trHeight w:val="250"/>
        </w:trPr>
        <w:tc>
          <w:tcPr>
            <w:tcW w:w="2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29C359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одержание поля</w:t>
            </w:r>
          </w:p>
        </w:tc>
        <w:tc>
          <w:tcPr>
            <w:tcW w:w="2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37EAEC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мя поля</w:t>
            </w:r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3C456A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Тип, длина</w:t>
            </w:r>
          </w:p>
        </w:tc>
        <w:tc>
          <w:tcPr>
            <w:tcW w:w="3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3FB9B6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Примечания</w:t>
            </w:r>
          </w:p>
        </w:tc>
      </w:tr>
      <w:tr w:rsidR="00753AD2" w:rsidRPr="000F785F" w14:paraId="1DA585F9" w14:textId="77777777" w:rsidTr="000A125F">
        <w:trPr>
          <w:trHeight w:val="515"/>
        </w:trPr>
        <w:tc>
          <w:tcPr>
            <w:tcW w:w="2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DE1D67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Номер записи прогресса</w:t>
            </w:r>
          </w:p>
        </w:tc>
        <w:tc>
          <w:tcPr>
            <w:tcW w:w="2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1AB14A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  <w:lang w:val="en-US"/>
              </w:rPr>
              <w:t>ID_Progress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10388F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5673CE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ервичный ключ</w:t>
            </w:r>
          </w:p>
        </w:tc>
      </w:tr>
      <w:tr w:rsidR="00753AD2" w:rsidRPr="000F785F" w14:paraId="2227B38C" w14:textId="77777777" w:rsidTr="000A125F">
        <w:trPr>
          <w:trHeight w:val="250"/>
        </w:trPr>
        <w:tc>
          <w:tcPr>
            <w:tcW w:w="2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11621E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Вес</w:t>
            </w:r>
          </w:p>
        </w:tc>
        <w:tc>
          <w:tcPr>
            <w:tcW w:w="2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EE0FBD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User_Wieght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DE7C70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</w:rPr>
              <w:t>50</w:t>
            </w:r>
            <w:r w:rsidRPr="000F785F">
              <w:rPr>
                <w:sz w:val="24"/>
                <w:lang w:val="en-US"/>
              </w:rPr>
              <w:t>)</w:t>
            </w:r>
          </w:p>
        </w:tc>
        <w:tc>
          <w:tcPr>
            <w:tcW w:w="3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587FB3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еобязательное поле</w:t>
            </w:r>
          </w:p>
        </w:tc>
      </w:tr>
      <w:tr w:rsidR="00753AD2" w:rsidRPr="000F785F" w14:paraId="78C3A2F7" w14:textId="77777777" w:rsidTr="000A125F">
        <w:trPr>
          <w:trHeight w:val="250"/>
        </w:trPr>
        <w:tc>
          <w:tcPr>
            <w:tcW w:w="2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1FBA34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</w:rPr>
              <w:t>Обьем</w:t>
            </w:r>
            <w:proofErr w:type="spellEnd"/>
            <w:r w:rsidRPr="000F785F">
              <w:rPr>
                <w:sz w:val="24"/>
              </w:rPr>
              <w:t xml:space="preserve"> талии</w:t>
            </w:r>
          </w:p>
        </w:tc>
        <w:tc>
          <w:tcPr>
            <w:tcW w:w="2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374D83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User_Waist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A54E4A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</w:rPr>
              <w:t>50</w:t>
            </w:r>
            <w:r w:rsidRPr="000F785F">
              <w:rPr>
                <w:sz w:val="24"/>
                <w:lang w:val="en-US"/>
              </w:rPr>
              <w:t>)</w:t>
            </w:r>
          </w:p>
        </w:tc>
        <w:tc>
          <w:tcPr>
            <w:tcW w:w="3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B95375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Необязательное поле</w:t>
            </w:r>
          </w:p>
        </w:tc>
      </w:tr>
      <w:tr w:rsidR="00753AD2" w:rsidRPr="000F785F" w14:paraId="3799450C" w14:textId="77777777" w:rsidTr="000A125F">
        <w:trPr>
          <w:trHeight w:val="250"/>
        </w:trPr>
        <w:tc>
          <w:tcPr>
            <w:tcW w:w="2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4FDA7D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ъем груди</w:t>
            </w:r>
          </w:p>
        </w:tc>
        <w:tc>
          <w:tcPr>
            <w:tcW w:w="2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7DB186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  <w:lang w:val="en-US"/>
              </w:rPr>
              <w:t>User_Breast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10196E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</w:rPr>
              <w:t>50</w:t>
            </w:r>
            <w:r w:rsidRPr="000F785F">
              <w:rPr>
                <w:sz w:val="24"/>
                <w:lang w:val="en-US"/>
              </w:rPr>
              <w:t>)</w:t>
            </w:r>
          </w:p>
        </w:tc>
        <w:tc>
          <w:tcPr>
            <w:tcW w:w="3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AC49D5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еобязательное поле</w:t>
            </w:r>
          </w:p>
        </w:tc>
      </w:tr>
      <w:tr w:rsidR="00753AD2" w:rsidRPr="000F785F" w14:paraId="0F46C24F" w14:textId="77777777" w:rsidTr="000A125F">
        <w:trPr>
          <w:trHeight w:val="250"/>
        </w:trPr>
        <w:tc>
          <w:tcPr>
            <w:tcW w:w="2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FAC0F1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Дата измерения</w:t>
            </w:r>
          </w:p>
        </w:tc>
        <w:tc>
          <w:tcPr>
            <w:tcW w:w="2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C8A062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Data_Measurement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BDD0B5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date</w:t>
            </w:r>
          </w:p>
        </w:tc>
        <w:tc>
          <w:tcPr>
            <w:tcW w:w="3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FC61F6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еобязательное поле</w:t>
            </w:r>
          </w:p>
        </w:tc>
      </w:tr>
      <w:tr w:rsidR="00753AD2" w:rsidRPr="000F785F" w14:paraId="345EE662" w14:textId="77777777" w:rsidTr="000A125F">
        <w:trPr>
          <w:trHeight w:val="501"/>
        </w:trPr>
        <w:tc>
          <w:tcPr>
            <w:tcW w:w="2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98FD0F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пользователя</w:t>
            </w:r>
          </w:p>
        </w:tc>
        <w:tc>
          <w:tcPr>
            <w:tcW w:w="2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30F04F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  <w:lang w:val="en-US"/>
              </w:rPr>
              <w:t>User_ID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7FC198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32B538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Внешний ключ к сущности «</w:t>
            </w:r>
            <w:r w:rsidRPr="000F785F">
              <w:rPr>
                <w:sz w:val="24"/>
                <w:lang w:val="en-US"/>
              </w:rPr>
              <w:t>Users</w:t>
            </w:r>
            <w:r w:rsidRPr="000F785F">
              <w:rPr>
                <w:sz w:val="24"/>
              </w:rPr>
              <w:t>»</w:t>
            </w:r>
          </w:p>
        </w:tc>
      </w:tr>
    </w:tbl>
    <w:p w14:paraId="37B90A8E" w14:textId="77777777" w:rsidR="00753AD2" w:rsidRPr="000F785F" w:rsidRDefault="00753AD2" w:rsidP="00753AD2">
      <w:pPr>
        <w:ind w:firstLine="0"/>
        <w:rPr>
          <w:rFonts w:eastAsia="Calibri" w:cs="Times New Roman"/>
          <w:szCs w:val="28"/>
        </w:rPr>
      </w:pPr>
    </w:p>
    <w:p w14:paraId="50D6C05A" w14:textId="0211DFAE" w:rsidR="00753AD2" w:rsidRPr="000F785F" w:rsidRDefault="00753AD2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0F785F">
        <w:rPr>
          <w:rFonts w:cs="Times New Roman"/>
          <w:szCs w:val="28"/>
        </w:rPr>
        <w:t xml:space="preserve">Таблица </w:t>
      </w:r>
      <w:r w:rsidR="00632D83">
        <w:rPr>
          <w:rFonts w:cs="Times New Roman"/>
          <w:szCs w:val="28"/>
        </w:rPr>
        <w:t xml:space="preserve">6 </w:t>
      </w:r>
      <w:r w:rsidRPr="000F785F">
        <w:t xml:space="preserve">– </w:t>
      </w:r>
      <w:r w:rsidRPr="000F785F">
        <w:rPr>
          <w:rFonts w:cs="Times New Roman"/>
          <w:szCs w:val="28"/>
        </w:rPr>
        <w:t>Схема сущности «Пользователи» (</w:t>
      </w:r>
      <w:r w:rsidRPr="000F785F">
        <w:rPr>
          <w:rFonts w:cs="Times New Roman"/>
          <w:szCs w:val="28"/>
          <w:lang w:val="en-US"/>
        </w:rPr>
        <w:t>Users</w:t>
      </w:r>
      <w:r w:rsidRPr="000F785F">
        <w:rPr>
          <w:rFonts w:cs="Times New Roman"/>
          <w:szCs w:val="28"/>
        </w:rPr>
        <w:t>)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2264"/>
        <w:gridCol w:w="2327"/>
        <w:gridCol w:w="1456"/>
        <w:gridCol w:w="3396"/>
      </w:tblGrid>
      <w:tr w:rsidR="00753AD2" w:rsidRPr="000F785F" w14:paraId="546835C0" w14:textId="77777777" w:rsidTr="000A12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9E2392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одержание поля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C780F1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мя поля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AA5C6A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Тип, длина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A8378E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Примечания</w:t>
            </w:r>
          </w:p>
        </w:tc>
      </w:tr>
      <w:tr w:rsidR="00753AD2" w:rsidRPr="000F785F" w14:paraId="0CB8A84C" w14:textId="77777777" w:rsidTr="000A12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E2E78F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пользователя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DA267F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  <w:lang w:val="en-US"/>
              </w:rPr>
              <w:t>ID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03D644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3FB969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ервичный ключ</w:t>
            </w:r>
          </w:p>
        </w:tc>
      </w:tr>
      <w:tr w:rsidR="00753AD2" w:rsidRPr="000F785F" w14:paraId="5BD5EE9E" w14:textId="77777777" w:rsidTr="000A12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1D1319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мя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72755C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Name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0D04A5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  <w:lang w:val="en-US"/>
              </w:rPr>
              <w:t>50)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77E696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753AD2" w:rsidRPr="000F785F" w14:paraId="40DDC65A" w14:textId="77777777" w:rsidTr="000A12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301358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Фамилия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62D8AF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Surname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1F7083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  <w:lang w:val="en-US"/>
              </w:rPr>
              <w:t>50)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2C419B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753AD2" w:rsidRPr="000F785F" w14:paraId="4F90D3B5" w14:textId="77777777" w:rsidTr="000A12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0F4BE1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Email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DEC0C5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  <w:lang w:val="en-US"/>
              </w:rPr>
              <w:t>Email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960ABA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  <w:lang w:val="en-US"/>
              </w:rPr>
              <w:t>50)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264E25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753AD2" w:rsidRPr="000F785F" w14:paraId="187DE276" w14:textId="77777777" w:rsidTr="000A12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16A0AC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Дата рождения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1E98C3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DateBirth</w:t>
            </w:r>
            <w:proofErr w:type="spellEnd"/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D7461C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date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A985C7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753AD2" w:rsidRPr="000F785F" w14:paraId="10CB3ACB" w14:textId="77777777" w:rsidTr="000A12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658111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Логин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15257E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Login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4C3514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  <w:lang w:val="en-US"/>
              </w:rPr>
              <w:t>50)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9D2617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753AD2" w:rsidRPr="000F785F" w14:paraId="23A14C56" w14:textId="77777777" w:rsidTr="000A12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9B29BA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ароль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9CB64F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Password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0AEA90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  <w:lang w:val="en-US"/>
              </w:rPr>
              <w:t>50)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D5656F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753AD2" w:rsidRPr="000F785F" w14:paraId="27BCBFDC" w14:textId="77777777" w:rsidTr="000A12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DFA4020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премиум тренировки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47B175F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PremiumNumber</w:t>
            </w:r>
            <w:proofErr w:type="spellEnd"/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13C41DA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FB6ED5B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Внешний ключ к сущности «</w:t>
            </w:r>
            <w:proofErr w:type="spellStart"/>
            <w:r w:rsidRPr="000F785F">
              <w:rPr>
                <w:sz w:val="24"/>
                <w:lang w:val="en-US"/>
              </w:rPr>
              <w:t>PremiumWorks</w:t>
            </w:r>
            <w:proofErr w:type="spellEnd"/>
            <w:r w:rsidRPr="000F785F">
              <w:rPr>
                <w:sz w:val="24"/>
              </w:rPr>
              <w:t>»</w:t>
            </w:r>
          </w:p>
        </w:tc>
      </w:tr>
      <w:tr w:rsidR="00753AD2" w:rsidRPr="000F785F" w14:paraId="507064BC" w14:textId="77777777" w:rsidTr="000A12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0F192D6C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Роль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53F03B2F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RoleID</w:t>
            </w:r>
            <w:proofErr w:type="spellEnd"/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421B67B2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  <w:lang w:val="en-US"/>
              </w:rPr>
              <w:t>2)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3065E78A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 xml:space="preserve">Данное поля определяет к какой роли относится </w:t>
            </w:r>
            <w:r w:rsidRPr="000F785F">
              <w:rPr>
                <w:sz w:val="24"/>
                <w:lang w:val="en-US"/>
              </w:rPr>
              <w:t>User</w:t>
            </w:r>
            <w:r w:rsidRPr="000F785F">
              <w:rPr>
                <w:sz w:val="24"/>
              </w:rPr>
              <w:t xml:space="preserve"> (к администратору или к пользователю)</w:t>
            </w:r>
          </w:p>
        </w:tc>
      </w:tr>
      <w:tr w:rsidR="00753AD2" w:rsidRPr="000F785F" w14:paraId="0FB0119A" w14:textId="77777777" w:rsidTr="000A12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D564B4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уть к фотографии профиля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851027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ProfileImagePath</w:t>
            </w:r>
            <w:proofErr w:type="spellEnd"/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C97BF1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  <w:lang w:val="en-US"/>
              </w:rPr>
              <w:t>150)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A499E0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</w:tbl>
    <w:p w14:paraId="709FF1A5" w14:textId="35889E06" w:rsidR="00753AD2" w:rsidRDefault="00753AD2" w:rsidP="00753AD2">
      <w:pPr>
        <w:spacing w:after="160" w:line="259" w:lineRule="auto"/>
        <w:ind w:firstLine="0"/>
        <w:jc w:val="left"/>
        <w:rPr>
          <w:rFonts w:cs="Times New Roman"/>
          <w:sz w:val="24"/>
          <w:szCs w:val="24"/>
        </w:rPr>
      </w:pPr>
    </w:p>
    <w:p w14:paraId="430649B1" w14:textId="697D96F1" w:rsidR="00753AD2" w:rsidRPr="000F785F" w:rsidRDefault="00753AD2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0F785F">
        <w:rPr>
          <w:rFonts w:cs="Times New Roman"/>
          <w:szCs w:val="28"/>
        </w:rPr>
        <w:t xml:space="preserve">Таблица </w:t>
      </w:r>
      <w:r w:rsidR="00632D83">
        <w:rPr>
          <w:rFonts w:cs="Times New Roman"/>
          <w:szCs w:val="28"/>
        </w:rPr>
        <w:t>7</w:t>
      </w:r>
      <w:r w:rsidRPr="000F785F">
        <w:rPr>
          <w:rFonts w:cs="Times New Roman"/>
          <w:szCs w:val="28"/>
        </w:rPr>
        <w:t xml:space="preserve"> </w:t>
      </w:r>
      <w:r w:rsidRPr="000F785F">
        <w:t xml:space="preserve">– </w:t>
      </w:r>
      <w:r w:rsidRPr="000F785F">
        <w:rPr>
          <w:rFonts w:cs="Times New Roman"/>
          <w:szCs w:val="28"/>
        </w:rPr>
        <w:t>Схема сущности «Элементы тренировки» (</w:t>
      </w:r>
      <w:proofErr w:type="spellStart"/>
      <w:r w:rsidRPr="000F785F">
        <w:rPr>
          <w:rFonts w:cs="Times New Roman"/>
          <w:szCs w:val="28"/>
          <w:lang w:val="en-US"/>
        </w:rPr>
        <w:t>WorkoutElements</w:t>
      </w:r>
      <w:proofErr w:type="spellEnd"/>
      <w:r w:rsidRPr="000F785F">
        <w:rPr>
          <w:rFonts w:cs="Times New Roman"/>
          <w:szCs w:val="28"/>
        </w:rPr>
        <w:t>)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2220"/>
        <w:gridCol w:w="2318"/>
        <w:gridCol w:w="1509"/>
        <w:gridCol w:w="3298"/>
      </w:tblGrid>
      <w:tr w:rsidR="00753AD2" w:rsidRPr="000F785F" w14:paraId="6AC6B872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45E3CA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одержание поля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40AA15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мя поля</w:t>
            </w:r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C9981B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Тип, длина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DD31A8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Примечания</w:t>
            </w:r>
          </w:p>
        </w:tc>
      </w:tr>
      <w:tr w:rsidR="00753AD2" w:rsidRPr="000F785F" w14:paraId="596436B2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9ED304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Номер элемента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1225FB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  <w:lang w:val="en-US"/>
              </w:rPr>
              <w:t>ID_Element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47ECBF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5217B5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ервичный ключ</w:t>
            </w:r>
          </w:p>
        </w:tc>
      </w:tr>
      <w:tr w:rsidR="00753AD2" w:rsidRPr="000F785F" w14:paraId="69D871D5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93307D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упражнения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B825D8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ID_Exercises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90A1D1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9C9A4E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Внешний ключ к сущности «</w:t>
            </w:r>
            <w:r w:rsidRPr="000F785F">
              <w:rPr>
                <w:sz w:val="24"/>
                <w:lang w:val="en-US"/>
              </w:rPr>
              <w:t>Exercises</w:t>
            </w:r>
            <w:r w:rsidRPr="000F785F">
              <w:rPr>
                <w:sz w:val="24"/>
              </w:rPr>
              <w:t>»</w:t>
            </w:r>
          </w:p>
        </w:tc>
      </w:tr>
      <w:tr w:rsidR="00753AD2" w:rsidRPr="000F785F" w14:paraId="226DE594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93EDDE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тренировки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19304B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ID_Workout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5E9480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73B183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Внешний ключ к сущности «</w:t>
            </w:r>
            <w:r w:rsidRPr="000F785F">
              <w:rPr>
                <w:sz w:val="24"/>
                <w:lang w:val="en-US"/>
              </w:rPr>
              <w:t>Workouts</w:t>
            </w:r>
            <w:r w:rsidRPr="000F785F">
              <w:rPr>
                <w:sz w:val="24"/>
              </w:rPr>
              <w:t>»</w:t>
            </w:r>
          </w:p>
        </w:tc>
      </w:tr>
    </w:tbl>
    <w:p w14:paraId="6D0D2353" w14:textId="6A0F6CE1" w:rsidR="00753AD2" w:rsidRDefault="00753AD2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</w:p>
    <w:p w14:paraId="6CD0E913" w14:textId="258A68FA" w:rsidR="00383820" w:rsidRDefault="00383820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</w:p>
    <w:p w14:paraId="49EA0806" w14:textId="0806A7B0" w:rsidR="00383820" w:rsidRDefault="00383820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383820">
        <w:rPr>
          <w:rFonts w:cs="Times New Roman"/>
          <w:szCs w:val="28"/>
        </w:rPr>
        <w:lastRenderedPageBreak/>
        <w:t>Продолжение приложения В</w:t>
      </w:r>
    </w:p>
    <w:p w14:paraId="2C1108B6" w14:textId="0D7ECBB8" w:rsidR="00753AD2" w:rsidRPr="00394DDE" w:rsidRDefault="00753AD2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394DDE">
        <w:rPr>
          <w:rFonts w:cs="Times New Roman"/>
          <w:szCs w:val="28"/>
        </w:rPr>
        <w:t xml:space="preserve">Таблица </w:t>
      </w:r>
      <w:r w:rsidR="00632D83">
        <w:rPr>
          <w:rFonts w:cs="Times New Roman"/>
          <w:szCs w:val="28"/>
        </w:rPr>
        <w:t>8</w:t>
      </w:r>
      <w:r w:rsidRPr="00394DDE">
        <w:rPr>
          <w:rFonts w:cs="Times New Roman"/>
          <w:szCs w:val="28"/>
        </w:rPr>
        <w:t xml:space="preserve"> </w:t>
      </w:r>
      <w:r w:rsidRPr="00394DDE">
        <w:t xml:space="preserve">– </w:t>
      </w:r>
      <w:r w:rsidRPr="00394DDE">
        <w:rPr>
          <w:rFonts w:cs="Times New Roman"/>
          <w:szCs w:val="28"/>
        </w:rPr>
        <w:t>Схема сущности «Упражнения» (</w:t>
      </w:r>
      <w:r w:rsidRPr="00394DDE">
        <w:rPr>
          <w:rFonts w:cs="Times New Roman"/>
          <w:szCs w:val="28"/>
          <w:lang w:val="en-US"/>
        </w:rPr>
        <w:t>Exercises</w:t>
      </w:r>
      <w:r w:rsidRPr="00394DDE">
        <w:rPr>
          <w:rFonts w:cs="Times New Roman"/>
          <w:szCs w:val="28"/>
        </w:rPr>
        <w:t>)</w:t>
      </w:r>
    </w:p>
    <w:tbl>
      <w:tblPr>
        <w:tblStyle w:val="22"/>
        <w:tblW w:w="0" w:type="auto"/>
        <w:tblLook w:val="04A0" w:firstRow="1" w:lastRow="0" w:firstColumn="1" w:lastColumn="0" w:noHBand="0" w:noVBand="1"/>
      </w:tblPr>
      <w:tblGrid>
        <w:gridCol w:w="2137"/>
        <w:gridCol w:w="2669"/>
        <w:gridCol w:w="1656"/>
        <w:gridCol w:w="3109"/>
      </w:tblGrid>
      <w:tr w:rsidR="00753AD2" w:rsidRPr="00394DDE" w14:paraId="7EDF0240" w14:textId="77777777" w:rsidTr="000A125F">
        <w:tc>
          <w:tcPr>
            <w:tcW w:w="2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87F4C7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Содержание поля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C634C9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Имя поля</w:t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E3C93A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Тип, длина</w:t>
            </w:r>
          </w:p>
        </w:tc>
        <w:tc>
          <w:tcPr>
            <w:tcW w:w="3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AB977B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94DDE">
              <w:rPr>
                <w:rFonts w:cs="Times New Roman"/>
                <w:sz w:val="24"/>
                <w:szCs w:val="24"/>
              </w:rPr>
              <w:t>Примечания</w:t>
            </w:r>
          </w:p>
        </w:tc>
      </w:tr>
      <w:tr w:rsidR="00753AD2" w:rsidRPr="00394DDE" w14:paraId="5056D614" w14:textId="77777777" w:rsidTr="000A125F">
        <w:tc>
          <w:tcPr>
            <w:tcW w:w="2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6656C6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Номер упражнения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1BB7C9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proofErr w:type="spellStart"/>
            <w:r w:rsidRPr="00394DDE">
              <w:rPr>
                <w:rFonts w:cs="Times New Roman"/>
                <w:sz w:val="24"/>
                <w:szCs w:val="24"/>
                <w:lang w:val="en-US"/>
              </w:rPr>
              <w:t>ID_Exercise</w:t>
            </w:r>
            <w:proofErr w:type="spellEnd"/>
            <w:r w:rsidRPr="00394DDE">
              <w:rPr>
                <w:rFonts w:cs="Times New Roman"/>
                <w:sz w:val="24"/>
                <w:szCs w:val="24"/>
              </w:rPr>
              <w:t>ё</w:t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6642ED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94DDE">
              <w:rPr>
                <w:rFonts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3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22850C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Первичный ключ</w:t>
            </w:r>
          </w:p>
        </w:tc>
      </w:tr>
      <w:tr w:rsidR="00753AD2" w:rsidRPr="00394DDE" w14:paraId="1282BE93" w14:textId="77777777" w:rsidTr="000A125F">
        <w:tc>
          <w:tcPr>
            <w:tcW w:w="2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5FAA5D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Название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17773F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 w:rsidRPr="00394DDE">
              <w:rPr>
                <w:rFonts w:cs="Times New Roman"/>
                <w:sz w:val="24"/>
                <w:szCs w:val="24"/>
                <w:lang w:val="en-US"/>
              </w:rPr>
              <w:t>Name_Exercise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466DF9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proofErr w:type="gramStart"/>
            <w:r w:rsidRPr="00394DDE">
              <w:rPr>
                <w:rFonts w:cs="Times New Roman"/>
                <w:sz w:val="24"/>
                <w:szCs w:val="24"/>
                <w:lang w:val="en-US"/>
              </w:rPr>
              <w:t>varchar(</w:t>
            </w:r>
            <w:proofErr w:type="gramEnd"/>
            <w:r w:rsidRPr="00394DDE">
              <w:rPr>
                <w:rFonts w:cs="Times New Roman"/>
                <w:sz w:val="24"/>
                <w:szCs w:val="24"/>
                <w:lang w:val="en-US"/>
              </w:rPr>
              <w:t>MAX)</w:t>
            </w:r>
          </w:p>
        </w:tc>
        <w:tc>
          <w:tcPr>
            <w:tcW w:w="3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F5CB3E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Обязательное поле</w:t>
            </w:r>
          </w:p>
        </w:tc>
      </w:tr>
      <w:tr w:rsidR="00753AD2" w:rsidRPr="00394DDE" w14:paraId="69974AE9" w14:textId="77777777" w:rsidTr="000A125F">
        <w:tc>
          <w:tcPr>
            <w:tcW w:w="2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D5D7F5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Описание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CAA193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 w:rsidRPr="00394DDE">
              <w:rPr>
                <w:rFonts w:cs="Times New Roman"/>
                <w:sz w:val="24"/>
                <w:szCs w:val="24"/>
                <w:lang w:val="en-US"/>
              </w:rPr>
              <w:t>Description_Exercise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A580DB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94DDE">
              <w:rPr>
                <w:rFonts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4D4687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Обязательное поле</w:t>
            </w:r>
          </w:p>
        </w:tc>
      </w:tr>
      <w:tr w:rsidR="00753AD2" w:rsidRPr="00394DDE" w14:paraId="5ABF7542" w14:textId="77777777" w:rsidTr="000A125F">
        <w:tc>
          <w:tcPr>
            <w:tcW w:w="2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21AA61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Длительность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9244FF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 w:rsidRPr="00394DDE">
              <w:rPr>
                <w:rFonts w:cs="Times New Roman"/>
                <w:sz w:val="24"/>
                <w:szCs w:val="24"/>
                <w:lang w:val="en-US"/>
              </w:rPr>
              <w:t>Duration_Exercise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6DCAEC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94DDE">
              <w:rPr>
                <w:rFonts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3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0E82DF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Обязательное поле</w:t>
            </w:r>
          </w:p>
        </w:tc>
      </w:tr>
      <w:tr w:rsidR="00753AD2" w:rsidRPr="00394DDE" w14:paraId="4F1D72B1" w14:textId="77777777" w:rsidTr="000A125F">
        <w:tc>
          <w:tcPr>
            <w:tcW w:w="2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02536B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Тип упражнения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472609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 w:rsidRPr="00394DDE">
              <w:rPr>
                <w:rFonts w:cs="Times New Roman"/>
                <w:sz w:val="24"/>
                <w:szCs w:val="24"/>
                <w:lang w:val="en-US"/>
              </w:rPr>
              <w:t>Type_Exercise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8AEBFA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94DDE">
              <w:rPr>
                <w:rFonts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3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8BC551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Внешний ключ к сущности «</w:t>
            </w:r>
            <w:r w:rsidRPr="00394DDE">
              <w:rPr>
                <w:rFonts w:cs="Times New Roman"/>
                <w:sz w:val="24"/>
                <w:szCs w:val="24"/>
                <w:lang w:val="en-US"/>
              </w:rPr>
              <w:t>Type</w:t>
            </w:r>
            <w:r w:rsidRPr="00394DDE">
              <w:rPr>
                <w:rFonts w:cs="Times New Roman"/>
                <w:sz w:val="24"/>
                <w:szCs w:val="24"/>
              </w:rPr>
              <w:t>_</w:t>
            </w:r>
            <w:r w:rsidRPr="00394DDE">
              <w:rPr>
                <w:rFonts w:cs="Times New Roman"/>
                <w:sz w:val="24"/>
                <w:szCs w:val="24"/>
                <w:lang w:val="en-US"/>
              </w:rPr>
              <w:t>Exercise</w:t>
            </w:r>
            <w:r w:rsidRPr="00394DDE">
              <w:rPr>
                <w:rFonts w:cs="Times New Roman"/>
                <w:sz w:val="24"/>
                <w:szCs w:val="24"/>
              </w:rPr>
              <w:t>»</w:t>
            </w:r>
          </w:p>
        </w:tc>
      </w:tr>
      <w:tr w:rsidR="00753AD2" w:rsidRPr="00394DDE" w14:paraId="336A6C63" w14:textId="77777777" w:rsidTr="000A125F">
        <w:tc>
          <w:tcPr>
            <w:tcW w:w="2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C5C7F8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Номер премиум тренировки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953C80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 w:rsidRPr="00394DDE">
              <w:rPr>
                <w:rFonts w:cs="Times New Roman"/>
                <w:sz w:val="24"/>
                <w:szCs w:val="24"/>
              </w:rPr>
              <w:t>Premium_Work_Number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3ED850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94DDE">
              <w:rPr>
                <w:rFonts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3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FD386C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Внешний ключ к сущности «</w:t>
            </w:r>
            <w:proofErr w:type="spellStart"/>
            <w:r w:rsidRPr="00394DDE">
              <w:rPr>
                <w:rFonts w:cs="Times New Roman"/>
                <w:sz w:val="24"/>
                <w:szCs w:val="24"/>
                <w:lang w:val="en-US"/>
              </w:rPr>
              <w:t>PremiumWorks</w:t>
            </w:r>
            <w:proofErr w:type="spellEnd"/>
            <w:r w:rsidRPr="00394DDE">
              <w:rPr>
                <w:rFonts w:cs="Times New Roman"/>
                <w:sz w:val="24"/>
                <w:szCs w:val="24"/>
              </w:rPr>
              <w:t>»</w:t>
            </w:r>
          </w:p>
        </w:tc>
      </w:tr>
    </w:tbl>
    <w:p w14:paraId="14CCF40D" w14:textId="77777777" w:rsidR="00753AD2" w:rsidRPr="00EF7B53" w:rsidRDefault="00753AD2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</w:p>
    <w:p w14:paraId="15BB4149" w14:textId="1B65B9A8" w:rsidR="00753AD2" w:rsidRPr="000F785F" w:rsidRDefault="00753AD2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0F785F">
        <w:rPr>
          <w:rFonts w:cs="Times New Roman"/>
          <w:szCs w:val="28"/>
        </w:rPr>
        <w:t xml:space="preserve">Таблица </w:t>
      </w:r>
      <w:r w:rsidR="00632D83">
        <w:rPr>
          <w:rFonts w:cs="Times New Roman"/>
          <w:szCs w:val="28"/>
        </w:rPr>
        <w:t>9</w:t>
      </w:r>
      <w:r w:rsidRPr="000F785F">
        <w:t xml:space="preserve">– </w:t>
      </w:r>
      <w:r w:rsidRPr="000F785F">
        <w:rPr>
          <w:rFonts w:cs="Times New Roman"/>
          <w:szCs w:val="28"/>
        </w:rPr>
        <w:t>Схема сущности «Типы упражнений» (</w:t>
      </w:r>
      <w:r w:rsidRPr="000F785F">
        <w:rPr>
          <w:rFonts w:cs="Times New Roman"/>
          <w:szCs w:val="28"/>
          <w:lang w:val="en-US"/>
        </w:rPr>
        <w:t>Types</w:t>
      </w:r>
      <w:r w:rsidRPr="000F785F">
        <w:rPr>
          <w:rFonts w:cs="Times New Roman"/>
          <w:szCs w:val="28"/>
        </w:rPr>
        <w:t>_</w:t>
      </w:r>
      <w:r w:rsidRPr="000F785F">
        <w:rPr>
          <w:rFonts w:cs="Times New Roman"/>
          <w:szCs w:val="28"/>
          <w:lang w:val="en-US"/>
        </w:rPr>
        <w:t>Exercises</w:t>
      </w:r>
      <w:r w:rsidRPr="000F785F">
        <w:rPr>
          <w:rFonts w:cs="Times New Roman"/>
          <w:szCs w:val="28"/>
        </w:rPr>
        <w:t>)</w:t>
      </w:r>
    </w:p>
    <w:tbl>
      <w:tblPr>
        <w:tblStyle w:val="15"/>
        <w:tblW w:w="9583" w:type="dxa"/>
        <w:tblLook w:val="04A0" w:firstRow="1" w:lastRow="0" w:firstColumn="1" w:lastColumn="0" w:noHBand="0" w:noVBand="1"/>
      </w:tblPr>
      <w:tblGrid>
        <w:gridCol w:w="2207"/>
        <w:gridCol w:w="2691"/>
        <w:gridCol w:w="1456"/>
        <w:gridCol w:w="3229"/>
      </w:tblGrid>
      <w:tr w:rsidR="00753AD2" w:rsidRPr="000F785F" w14:paraId="405E005A" w14:textId="77777777" w:rsidTr="000A125F">
        <w:trPr>
          <w:trHeight w:val="288"/>
        </w:trPr>
        <w:tc>
          <w:tcPr>
            <w:tcW w:w="2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C44797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одержание поля</w:t>
            </w:r>
          </w:p>
        </w:tc>
        <w:tc>
          <w:tcPr>
            <w:tcW w:w="2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FB3CEE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мя поля</w:t>
            </w:r>
          </w:p>
        </w:tc>
        <w:tc>
          <w:tcPr>
            <w:tcW w:w="1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5D3E78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Тип, длина</w:t>
            </w:r>
          </w:p>
        </w:tc>
        <w:tc>
          <w:tcPr>
            <w:tcW w:w="3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324A6C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Примечания</w:t>
            </w:r>
          </w:p>
        </w:tc>
      </w:tr>
      <w:tr w:rsidR="00753AD2" w:rsidRPr="000F785F" w14:paraId="46932CEA" w14:textId="77777777" w:rsidTr="000A125F">
        <w:trPr>
          <w:trHeight w:val="288"/>
        </w:trPr>
        <w:tc>
          <w:tcPr>
            <w:tcW w:w="2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4064D8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упражнения</w:t>
            </w:r>
          </w:p>
        </w:tc>
        <w:tc>
          <w:tcPr>
            <w:tcW w:w="2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699EBD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</w:rPr>
              <w:t>Number_Type</w:t>
            </w:r>
            <w:proofErr w:type="spellEnd"/>
          </w:p>
        </w:tc>
        <w:tc>
          <w:tcPr>
            <w:tcW w:w="1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FBA4A2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E7AAE1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ервичный ключ</w:t>
            </w:r>
          </w:p>
        </w:tc>
      </w:tr>
      <w:tr w:rsidR="00753AD2" w:rsidRPr="000F785F" w14:paraId="599A295F" w14:textId="77777777" w:rsidTr="000A125F">
        <w:trPr>
          <w:trHeight w:val="288"/>
        </w:trPr>
        <w:tc>
          <w:tcPr>
            <w:tcW w:w="2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2EE92C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азвание</w:t>
            </w:r>
          </w:p>
        </w:tc>
        <w:tc>
          <w:tcPr>
            <w:tcW w:w="2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B4007E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Name_Type</w:t>
            </w:r>
            <w:proofErr w:type="spellEnd"/>
          </w:p>
        </w:tc>
        <w:tc>
          <w:tcPr>
            <w:tcW w:w="1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83D4DC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  <w:lang w:val="en-US"/>
              </w:rPr>
              <w:t>150)</w:t>
            </w:r>
          </w:p>
        </w:tc>
        <w:tc>
          <w:tcPr>
            <w:tcW w:w="3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89FC20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</w:tbl>
    <w:p w14:paraId="0A3201E0" w14:textId="27987177" w:rsidR="00753AD2" w:rsidRPr="000F785F" w:rsidRDefault="00753AD2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0F785F">
        <w:rPr>
          <w:rFonts w:cs="Times New Roman"/>
          <w:szCs w:val="28"/>
        </w:rPr>
        <w:t xml:space="preserve">Таблица </w:t>
      </w:r>
      <w:r w:rsidR="00632D83">
        <w:rPr>
          <w:rFonts w:cs="Times New Roman"/>
          <w:szCs w:val="28"/>
        </w:rPr>
        <w:t xml:space="preserve">10 </w:t>
      </w:r>
      <w:r w:rsidRPr="000F785F">
        <w:t>–</w:t>
      </w:r>
      <w:r w:rsidRPr="000F785F">
        <w:rPr>
          <w:rFonts w:cs="Times New Roman"/>
          <w:szCs w:val="28"/>
        </w:rPr>
        <w:t xml:space="preserve"> Схема сущности «Контракты» (</w:t>
      </w:r>
      <w:r w:rsidRPr="000F785F">
        <w:rPr>
          <w:rFonts w:cs="Times New Roman"/>
          <w:szCs w:val="28"/>
          <w:lang w:val="en-US"/>
        </w:rPr>
        <w:t>Contracts</w:t>
      </w:r>
      <w:r w:rsidRPr="000F785F">
        <w:rPr>
          <w:rFonts w:cs="Times New Roman"/>
          <w:szCs w:val="28"/>
        </w:rPr>
        <w:t>)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2220"/>
        <w:gridCol w:w="2429"/>
        <w:gridCol w:w="1509"/>
        <w:gridCol w:w="3298"/>
      </w:tblGrid>
      <w:tr w:rsidR="00753AD2" w:rsidRPr="000F785F" w14:paraId="4E249330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7E921E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одержание поля</w:t>
            </w:r>
          </w:p>
        </w:tc>
        <w:tc>
          <w:tcPr>
            <w:tcW w:w="2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B85508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мя поля</w:t>
            </w:r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A2B600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Тип, длина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2CEA47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Примечания</w:t>
            </w:r>
          </w:p>
        </w:tc>
      </w:tr>
      <w:tr w:rsidR="00753AD2" w:rsidRPr="000F785F" w14:paraId="11CF0038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2F79C4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Номер контракта</w:t>
            </w:r>
          </w:p>
        </w:tc>
        <w:tc>
          <w:tcPr>
            <w:tcW w:w="2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5F5288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  <w:lang w:val="en-US"/>
              </w:rPr>
              <w:t>IdContract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EE0ED7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BC0314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ервичный ключ</w:t>
            </w:r>
          </w:p>
        </w:tc>
      </w:tr>
      <w:tr w:rsidR="00753AD2" w:rsidRPr="000F785F" w14:paraId="2D8042E3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4811AD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пользователя</w:t>
            </w:r>
          </w:p>
        </w:tc>
        <w:tc>
          <w:tcPr>
            <w:tcW w:w="2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DAEF90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IdUser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255FB9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D61214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</w:p>
        </w:tc>
      </w:tr>
      <w:tr w:rsidR="00753AD2" w:rsidRPr="000F785F" w14:paraId="6195274E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92CC18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премиум тренировки</w:t>
            </w:r>
          </w:p>
        </w:tc>
        <w:tc>
          <w:tcPr>
            <w:tcW w:w="2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AC6F17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NumberPremiumWork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2E8BEF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BB5413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Внешний ключ к сущности «</w:t>
            </w:r>
            <w:proofErr w:type="spellStart"/>
            <w:r w:rsidRPr="000F785F">
              <w:rPr>
                <w:sz w:val="24"/>
                <w:lang w:val="en-US"/>
              </w:rPr>
              <w:t>PremiumWorks</w:t>
            </w:r>
            <w:proofErr w:type="spellEnd"/>
            <w:r w:rsidRPr="000F785F">
              <w:rPr>
                <w:sz w:val="24"/>
              </w:rPr>
              <w:t>»</w:t>
            </w:r>
          </w:p>
        </w:tc>
      </w:tr>
      <w:tr w:rsidR="00753AD2" w:rsidRPr="000F785F" w14:paraId="799313EA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11C356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Цена</w:t>
            </w:r>
          </w:p>
        </w:tc>
        <w:tc>
          <w:tcPr>
            <w:tcW w:w="2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7F9893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  <w:lang w:val="en-US"/>
              </w:rPr>
              <w:t>Price</w:t>
            </w:r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0D338B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7F23F5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753AD2" w:rsidRPr="000F785F" w14:paraId="46C14A03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6FF4C4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Дата активации</w:t>
            </w:r>
          </w:p>
        </w:tc>
        <w:tc>
          <w:tcPr>
            <w:tcW w:w="2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0DC750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PurchaseDate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A4262C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date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594538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753AD2" w:rsidRPr="000F785F" w14:paraId="1402A625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4138AC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Дата отключения</w:t>
            </w:r>
          </w:p>
        </w:tc>
        <w:tc>
          <w:tcPr>
            <w:tcW w:w="2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27E152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</w:rPr>
              <w:t>ExpiryDate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FBE187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date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07DEFF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</w:tbl>
    <w:p w14:paraId="3C1E8F99" w14:textId="77777777" w:rsidR="008B612B" w:rsidRPr="000F785F" w:rsidRDefault="008B612B" w:rsidP="00753AD2">
      <w:pPr>
        <w:spacing w:line="259" w:lineRule="auto"/>
        <w:ind w:firstLine="0"/>
        <w:jc w:val="left"/>
        <w:rPr>
          <w:rFonts w:asciiTheme="minorHAnsi" w:hAnsiTheme="minorHAnsi"/>
          <w:sz w:val="22"/>
        </w:rPr>
      </w:pPr>
    </w:p>
    <w:p w14:paraId="2BBDB880" w14:textId="471D6D8C" w:rsidR="00753AD2" w:rsidRPr="000F785F" w:rsidRDefault="00753AD2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0F785F">
        <w:rPr>
          <w:rFonts w:cs="Times New Roman"/>
          <w:szCs w:val="28"/>
        </w:rPr>
        <w:t xml:space="preserve">Таблица </w:t>
      </w:r>
      <w:r w:rsidR="000D3B16">
        <w:rPr>
          <w:rFonts w:cs="Times New Roman"/>
          <w:szCs w:val="28"/>
        </w:rPr>
        <w:t>1</w:t>
      </w:r>
      <w:r w:rsidR="00632D83">
        <w:rPr>
          <w:rFonts w:cs="Times New Roman"/>
          <w:szCs w:val="28"/>
        </w:rPr>
        <w:t>1</w:t>
      </w:r>
      <w:r w:rsidRPr="000F785F">
        <w:rPr>
          <w:rFonts w:cs="Times New Roman"/>
          <w:szCs w:val="28"/>
        </w:rPr>
        <w:t xml:space="preserve"> </w:t>
      </w:r>
      <w:r w:rsidRPr="000F785F">
        <w:t xml:space="preserve">– </w:t>
      </w:r>
      <w:r w:rsidRPr="000F785F">
        <w:rPr>
          <w:rFonts w:cs="Times New Roman"/>
          <w:szCs w:val="28"/>
        </w:rPr>
        <w:t>Схема сущности «Посты» (</w:t>
      </w:r>
      <w:r w:rsidRPr="000F785F">
        <w:rPr>
          <w:rFonts w:cs="Times New Roman"/>
          <w:szCs w:val="28"/>
          <w:lang w:val="en-US"/>
        </w:rPr>
        <w:t>Posts</w:t>
      </w:r>
      <w:r w:rsidRPr="000F785F">
        <w:rPr>
          <w:rFonts w:cs="Times New Roman"/>
          <w:szCs w:val="28"/>
        </w:rPr>
        <w:t>)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2220"/>
        <w:gridCol w:w="2318"/>
        <w:gridCol w:w="1509"/>
        <w:gridCol w:w="3298"/>
      </w:tblGrid>
      <w:tr w:rsidR="00753AD2" w:rsidRPr="000F785F" w14:paraId="301F8A2E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5BCFC8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одержание поля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3EF7DB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мя поля</w:t>
            </w:r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B78259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Тип, длина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10587E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Примечания</w:t>
            </w:r>
          </w:p>
        </w:tc>
      </w:tr>
      <w:tr w:rsidR="00753AD2" w:rsidRPr="000F785F" w14:paraId="3F6C0217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04C739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поста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5BBE9B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  <w:lang w:val="en-US"/>
              </w:rPr>
              <w:t>ID</w:t>
            </w:r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AC2589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28E1D1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ервичный ключ</w:t>
            </w:r>
          </w:p>
        </w:tc>
      </w:tr>
      <w:tr w:rsidR="00753AD2" w:rsidRPr="000F785F" w14:paraId="636EB8D5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990D2A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азвание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9AD1CF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NamePost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6FCBF7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  <w:lang w:val="en-US"/>
              </w:rPr>
              <w:t>150)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F08D6E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753AD2" w:rsidRPr="000F785F" w14:paraId="6003534D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B5B798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писание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51117E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ContentPost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18EF5B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tex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A35511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753AD2" w:rsidRPr="000F785F" w14:paraId="410CEA41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9FA0EA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Дата добавления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ED1915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  <w:lang w:val="en-US"/>
              </w:rPr>
              <w:t>DateAdded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E82002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date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20BD59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</w:tbl>
    <w:p w14:paraId="2783A12C" w14:textId="1DD08E0F" w:rsidR="00753AD2" w:rsidRDefault="00753AD2" w:rsidP="00753AD2">
      <w:pPr>
        <w:spacing w:line="259" w:lineRule="auto"/>
        <w:ind w:firstLine="0"/>
        <w:jc w:val="left"/>
        <w:rPr>
          <w:rFonts w:cs="Times New Roman"/>
          <w:sz w:val="24"/>
          <w:szCs w:val="24"/>
        </w:rPr>
      </w:pPr>
    </w:p>
    <w:p w14:paraId="3C4B7307" w14:textId="77777777" w:rsidR="00463CC8" w:rsidRPr="000F785F" w:rsidRDefault="00463CC8" w:rsidP="00753AD2">
      <w:pPr>
        <w:spacing w:line="259" w:lineRule="auto"/>
        <w:ind w:firstLine="0"/>
        <w:jc w:val="left"/>
        <w:rPr>
          <w:rFonts w:cs="Times New Roman"/>
          <w:sz w:val="24"/>
          <w:szCs w:val="24"/>
        </w:rPr>
      </w:pPr>
    </w:p>
    <w:p w14:paraId="7FCADB7D" w14:textId="5BCFAC94" w:rsidR="00753AD2" w:rsidRPr="000F785F" w:rsidRDefault="00753AD2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0F785F">
        <w:rPr>
          <w:rFonts w:cs="Times New Roman"/>
          <w:szCs w:val="28"/>
        </w:rPr>
        <w:t xml:space="preserve">Таблица </w:t>
      </w:r>
      <w:r w:rsidR="000D3B16">
        <w:rPr>
          <w:rFonts w:cs="Times New Roman"/>
          <w:szCs w:val="28"/>
        </w:rPr>
        <w:t>1</w:t>
      </w:r>
      <w:r w:rsidR="00632D83">
        <w:rPr>
          <w:rFonts w:cs="Times New Roman"/>
          <w:szCs w:val="28"/>
        </w:rPr>
        <w:t>2</w:t>
      </w:r>
      <w:r w:rsidRPr="000F785F">
        <w:rPr>
          <w:rFonts w:cs="Times New Roman"/>
          <w:szCs w:val="28"/>
        </w:rPr>
        <w:t xml:space="preserve"> </w:t>
      </w:r>
      <w:r w:rsidRPr="000F785F">
        <w:t xml:space="preserve">– </w:t>
      </w:r>
      <w:r w:rsidRPr="000F785F">
        <w:rPr>
          <w:rFonts w:cs="Times New Roman"/>
          <w:szCs w:val="28"/>
        </w:rPr>
        <w:t>Схема сущности «Избранные посты» (</w:t>
      </w:r>
      <w:proofErr w:type="spellStart"/>
      <w:r w:rsidRPr="000F785F">
        <w:rPr>
          <w:rFonts w:cs="Times New Roman"/>
          <w:szCs w:val="28"/>
          <w:lang w:val="en-US"/>
        </w:rPr>
        <w:t>FavouritePosts</w:t>
      </w:r>
      <w:proofErr w:type="spellEnd"/>
      <w:r w:rsidRPr="000F785F">
        <w:rPr>
          <w:rFonts w:cs="Times New Roman"/>
          <w:szCs w:val="28"/>
        </w:rPr>
        <w:t>)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2220"/>
        <w:gridCol w:w="2318"/>
        <w:gridCol w:w="1509"/>
        <w:gridCol w:w="3298"/>
      </w:tblGrid>
      <w:tr w:rsidR="00753AD2" w:rsidRPr="000F785F" w14:paraId="22F8947C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5347B1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одержание поля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F21FC1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мя поля</w:t>
            </w:r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B8E968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Тип, длина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DF20C1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Примечания</w:t>
            </w:r>
          </w:p>
        </w:tc>
      </w:tr>
      <w:tr w:rsidR="00753AD2" w:rsidRPr="000F785F" w14:paraId="0819D4CC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652301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поста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FC9B8F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</w:rPr>
              <w:t>ID_Post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E8674A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CF270C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ервичный ключ</w:t>
            </w:r>
          </w:p>
        </w:tc>
      </w:tr>
      <w:tr w:rsidR="00753AD2" w:rsidRPr="000F785F" w14:paraId="09BAB7BC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055CFD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пользователя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CD4FAC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ID_User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763355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9C000C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Внешний ключ к сущности «</w:t>
            </w:r>
            <w:r w:rsidRPr="000F785F">
              <w:rPr>
                <w:sz w:val="24"/>
                <w:lang w:val="en-US"/>
              </w:rPr>
              <w:t>Users</w:t>
            </w:r>
            <w:r w:rsidRPr="000F785F">
              <w:rPr>
                <w:sz w:val="24"/>
              </w:rPr>
              <w:t>»</w:t>
            </w:r>
          </w:p>
        </w:tc>
      </w:tr>
    </w:tbl>
    <w:p w14:paraId="25568E2B" w14:textId="28EF15A4" w:rsidR="00463CC8" w:rsidRDefault="00463CC8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</w:p>
    <w:p w14:paraId="771DFAC8" w14:textId="542AD26D" w:rsidR="00383820" w:rsidRDefault="00383820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</w:p>
    <w:p w14:paraId="09D77E89" w14:textId="0EA07091" w:rsidR="00383820" w:rsidRDefault="00383820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383820">
        <w:rPr>
          <w:rFonts w:cs="Times New Roman"/>
          <w:szCs w:val="28"/>
        </w:rPr>
        <w:lastRenderedPageBreak/>
        <w:t>Продолжение приложения В</w:t>
      </w:r>
    </w:p>
    <w:p w14:paraId="117E7C56" w14:textId="69F6B4AE" w:rsidR="00753AD2" w:rsidRPr="000F785F" w:rsidRDefault="00753AD2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0F785F">
        <w:rPr>
          <w:rFonts w:cs="Times New Roman"/>
          <w:szCs w:val="28"/>
        </w:rPr>
        <w:t xml:space="preserve">Таблица </w:t>
      </w:r>
      <w:r>
        <w:rPr>
          <w:rFonts w:cs="Times New Roman"/>
          <w:szCs w:val="28"/>
        </w:rPr>
        <w:t>1</w:t>
      </w:r>
      <w:r w:rsidR="00632D83">
        <w:rPr>
          <w:rFonts w:cs="Times New Roman"/>
          <w:szCs w:val="28"/>
        </w:rPr>
        <w:t>3</w:t>
      </w:r>
      <w:r w:rsidRPr="000F785F">
        <w:rPr>
          <w:rFonts w:cs="Times New Roman"/>
          <w:szCs w:val="28"/>
        </w:rPr>
        <w:t xml:space="preserve"> </w:t>
      </w:r>
      <w:r w:rsidRPr="000F785F">
        <w:t xml:space="preserve">– </w:t>
      </w:r>
      <w:r w:rsidRPr="000F785F">
        <w:rPr>
          <w:rFonts w:cs="Times New Roman"/>
          <w:szCs w:val="28"/>
        </w:rPr>
        <w:t>Схема сущности «Тренировки» (</w:t>
      </w:r>
      <w:r w:rsidRPr="000F785F">
        <w:rPr>
          <w:rFonts w:cs="Times New Roman"/>
          <w:szCs w:val="28"/>
          <w:lang w:val="en-US"/>
        </w:rPr>
        <w:t>Workouts</w:t>
      </w:r>
      <w:r w:rsidRPr="000F785F">
        <w:rPr>
          <w:rFonts w:cs="Times New Roman"/>
          <w:szCs w:val="28"/>
        </w:rPr>
        <w:t>)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2025"/>
        <w:gridCol w:w="2976"/>
        <w:gridCol w:w="1656"/>
        <w:gridCol w:w="2914"/>
      </w:tblGrid>
      <w:tr w:rsidR="00753AD2" w:rsidRPr="000F785F" w14:paraId="205D9C99" w14:textId="77777777" w:rsidTr="000A125F"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74A20B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одержание поля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795FAE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мя поля</w:t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586E55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Тип, длина</w:t>
            </w: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8D575E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Примечания</w:t>
            </w:r>
          </w:p>
        </w:tc>
      </w:tr>
      <w:tr w:rsidR="00753AD2" w:rsidRPr="000F785F" w14:paraId="30DCD864" w14:textId="77777777" w:rsidTr="000A125F"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4D5F31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тренировки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49AAD3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  <w:lang w:val="en-US"/>
              </w:rPr>
              <w:t>ID_Workout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2B3A30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6445F6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ервичный ключ</w:t>
            </w:r>
          </w:p>
        </w:tc>
      </w:tr>
      <w:tr w:rsidR="00753AD2" w:rsidRPr="000F785F" w14:paraId="5C16ADDC" w14:textId="77777777" w:rsidTr="000A125F"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664EFE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азвание тренировки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F137DF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Name_Workout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F93870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  <w:lang w:val="en-US"/>
              </w:rPr>
              <w:t>MAX)</w:t>
            </w: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F6CCAD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753AD2" w:rsidRPr="000F785F" w14:paraId="4F06D0E7" w14:textId="77777777" w:rsidTr="000A125F"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18C6C8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писание тренировки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8EDC24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Description_Workout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A04A17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text</w:t>
            </w: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47153E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753AD2" w:rsidRPr="000F785F" w14:paraId="55EC0F10" w14:textId="77777777" w:rsidTr="000A125F"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88FE9D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премиум тренировки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9CBEED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Number_Premium_Workout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556789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71B9A6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Внешний ключ к сущности «</w:t>
            </w:r>
            <w:proofErr w:type="spellStart"/>
            <w:r w:rsidRPr="000F785F">
              <w:rPr>
                <w:sz w:val="24"/>
                <w:lang w:val="en-US"/>
              </w:rPr>
              <w:t>PremiumWorks</w:t>
            </w:r>
            <w:proofErr w:type="spellEnd"/>
            <w:r w:rsidRPr="000F785F">
              <w:rPr>
                <w:sz w:val="24"/>
              </w:rPr>
              <w:t>»</w:t>
            </w:r>
          </w:p>
        </w:tc>
      </w:tr>
    </w:tbl>
    <w:p w14:paraId="5C0AB918" w14:textId="77777777" w:rsidR="00753AD2" w:rsidRDefault="00753AD2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</w:p>
    <w:p w14:paraId="226BB738" w14:textId="64060E37" w:rsidR="00753AD2" w:rsidRPr="000F785F" w:rsidRDefault="00753AD2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0F785F">
        <w:rPr>
          <w:rFonts w:cs="Times New Roman"/>
          <w:szCs w:val="28"/>
        </w:rPr>
        <w:t xml:space="preserve">Таблица </w:t>
      </w:r>
      <w:r>
        <w:rPr>
          <w:rFonts w:cs="Times New Roman"/>
          <w:szCs w:val="28"/>
        </w:rPr>
        <w:t>1</w:t>
      </w:r>
      <w:r w:rsidR="00632D83">
        <w:rPr>
          <w:rFonts w:cs="Times New Roman"/>
          <w:szCs w:val="28"/>
        </w:rPr>
        <w:t>4</w:t>
      </w:r>
      <w:r>
        <w:rPr>
          <w:rFonts w:cs="Times New Roman"/>
          <w:szCs w:val="28"/>
        </w:rPr>
        <w:t xml:space="preserve"> </w:t>
      </w:r>
      <w:r w:rsidRPr="000F785F">
        <w:t xml:space="preserve">– </w:t>
      </w:r>
      <w:r w:rsidRPr="000F785F">
        <w:rPr>
          <w:rFonts w:cs="Times New Roman"/>
          <w:szCs w:val="28"/>
        </w:rPr>
        <w:t>Схема сущности «Премиум-тренировки» (</w:t>
      </w:r>
      <w:r w:rsidRPr="000F785F">
        <w:rPr>
          <w:rFonts w:cs="Times New Roman"/>
          <w:szCs w:val="28"/>
          <w:lang w:val="en-US"/>
        </w:rPr>
        <w:t>Premium</w:t>
      </w:r>
      <w:r w:rsidRPr="000F785F">
        <w:rPr>
          <w:rFonts w:cs="Times New Roman"/>
          <w:szCs w:val="28"/>
        </w:rPr>
        <w:t>_</w:t>
      </w:r>
      <w:r w:rsidRPr="000F785F">
        <w:rPr>
          <w:rFonts w:cs="Times New Roman"/>
          <w:szCs w:val="28"/>
          <w:lang w:val="en-US"/>
        </w:rPr>
        <w:t>works</w:t>
      </w:r>
      <w:r w:rsidRPr="000F785F">
        <w:rPr>
          <w:rFonts w:cs="Times New Roman"/>
          <w:szCs w:val="28"/>
        </w:rPr>
        <w:t>)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2185"/>
        <w:gridCol w:w="3003"/>
        <w:gridCol w:w="1509"/>
        <w:gridCol w:w="2874"/>
      </w:tblGrid>
      <w:tr w:rsidR="00753AD2" w:rsidRPr="000F785F" w14:paraId="17C1B7D7" w14:textId="77777777" w:rsidTr="000A125F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60AF98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одержание поля</w:t>
            </w:r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3D224D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мя поля</w:t>
            </w:r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59B3C6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Тип, длина</w:t>
            </w: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527791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Примечания</w:t>
            </w:r>
          </w:p>
        </w:tc>
      </w:tr>
      <w:tr w:rsidR="00753AD2" w:rsidRPr="000F785F" w14:paraId="4FF1D5AA" w14:textId="77777777" w:rsidTr="000A125F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B6757D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подписки</w:t>
            </w:r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C63A10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  <w:lang w:val="en-US"/>
              </w:rPr>
              <w:t>Number_Premium_Work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AE692D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05DCBB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ервичный ключ</w:t>
            </w:r>
          </w:p>
        </w:tc>
      </w:tr>
      <w:tr w:rsidR="00753AD2" w:rsidRPr="000F785F" w14:paraId="0D2982F7" w14:textId="77777777" w:rsidTr="000A125F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9EAB89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азвание</w:t>
            </w:r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2752E7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Name_Premium_Work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A4413C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  <w:lang w:val="en-US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  <w:lang w:val="en-US"/>
              </w:rPr>
              <w:t>150)</w:t>
            </w: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67620F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</w:rPr>
            </w:pPr>
          </w:p>
        </w:tc>
      </w:tr>
      <w:tr w:rsidR="00753AD2" w:rsidRPr="000F785F" w14:paraId="6946B5DB" w14:textId="77777777" w:rsidTr="000A125F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91E2F9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писание</w:t>
            </w:r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BD287F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Description_Premium_Work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C77944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text</w:t>
            </w: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83D31B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</w:rPr>
            </w:pPr>
          </w:p>
        </w:tc>
      </w:tr>
      <w:tr w:rsidR="00753AD2" w:rsidRPr="000F785F" w14:paraId="741EA898" w14:textId="77777777" w:rsidTr="000A125F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BB86EC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Цена</w:t>
            </w:r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33E8F2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  <w:lang w:val="en-US"/>
              </w:rPr>
              <w:t>Price_Premium_Work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7C6441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1EF160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</w:rPr>
            </w:pPr>
          </w:p>
        </w:tc>
      </w:tr>
    </w:tbl>
    <w:p w14:paraId="5736BC50" w14:textId="77777777" w:rsidR="00753AD2" w:rsidRPr="000D3B16" w:rsidRDefault="00753AD2" w:rsidP="000D3B16">
      <w:bookmarkStart w:id="216" w:name="_Toc73905573"/>
      <w:bookmarkStart w:id="217" w:name="_Toc73905614"/>
      <w:bookmarkStart w:id="218" w:name="_Toc73906041"/>
      <w:bookmarkStart w:id="219" w:name="_Toc73906148"/>
      <w:bookmarkStart w:id="220" w:name="_Toc73906681"/>
      <w:bookmarkEnd w:id="216"/>
      <w:bookmarkEnd w:id="217"/>
      <w:bookmarkEnd w:id="218"/>
      <w:bookmarkEnd w:id="219"/>
      <w:bookmarkEnd w:id="220"/>
    </w:p>
    <w:p w14:paraId="58765887" w14:textId="4F2F126D" w:rsidR="00394DDE" w:rsidRPr="00753AD2" w:rsidRDefault="00394DDE" w:rsidP="002E3C7E">
      <w:pPr>
        <w:spacing w:line="480" w:lineRule="auto"/>
        <w:ind w:hanging="1134"/>
        <w:jc w:val="center"/>
        <w:rPr>
          <w:noProof/>
          <w:lang w:val="en-US" w:eastAsia="ru-RU"/>
        </w:rPr>
      </w:pPr>
    </w:p>
    <w:sectPr w:rsidR="00394DDE" w:rsidRPr="00753AD2" w:rsidSect="008B612B">
      <w:headerReference w:type="default" r:id="rId41"/>
      <w:footerReference w:type="default" r:id="rId42"/>
      <w:type w:val="continuous"/>
      <w:pgSz w:w="11906" w:h="16838"/>
      <w:pgMar w:top="851" w:right="850" w:bottom="1560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73D6DE6" w14:textId="77777777" w:rsidR="00B041B1" w:rsidRDefault="00B041B1" w:rsidP="00DD4ECD">
      <w:pPr>
        <w:spacing w:line="240" w:lineRule="auto"/>
      </w:pPr>
      <w:r>
        <w:separator/>
      </w:r>
    </w:p>
  </w:endnote>
  <w:endnote w:type="continuationSeparator" w:id="0">
    <w:p w14:paraId="428956DD" w14:textId="77777777" w:rsidR="00B041B1" w:rsidRDefault="00B041B1" w:rsidP="00DD4EC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ISOCPEUR">
    <w:altName w:val="Calibri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Journal">
    <w:altName w:val="Times New Roman"/>
    <w:charset w:val="00"/>
    <w:family w:val="auto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C69AF2D" w14:textId="77777777" w:rsidR="005850B3" w:rsidRDefault="005850B3">
    <w:pPr>
      <w:pStyle w:val="ac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DC5BCD0" w14:textId="77777777" w:rsidR="005850B3" w:rsidRDefault="005850B3">
    <w:pPr>
      <w:pStyle w:val="ac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58D35B1" w14:textId="52C10C36" w:rsidR="005850B3" w:rsidRDefault="005850B3">
    <w:pPr>
      <w:pStyle w:val="ac"/>
    </w:pPr>
    <w:r>
      <w:rPr>
        <w:noProof/>
      </w:rPr>
      <w:pict w14:anchorId="1DDB781F">
        <v:group id="Группа 972" o:spid="_x0000_s2160" style="position:absolute;left:0;text-align:left;margin-left:-28.05pt;margin-top:-769.7pt;width:518.8pt;height:808.2pt;z-index:251676672" coordorigin="1140,412" coordsize="10376,1616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s8oSNxAAADQBAQAOAAAAZHJzL2Uyb0RvYy54bWzsXUtv48gRvgfIfyB414rvhzCahce2BgvM&#10;JovMBnumJUoiViIVkh55slggQa655Zz/sIccctu/4PlHqX6w2U1J6yfbllJjYGCZEkU2u76qrvrq&#10;6zdf36xXxqe0rLIiH5v2V5ZppPm0mGX5Ymz++fvJIDKNqk7yWbIq8nRsfk4r8+u3v//dm+1mlDrF&#10;sljN0tKAk+TVaLsZm8u63oyGw2q6TNdJ9VWxSXM4OC/KdVLDy3IxnJXJFs6+Xg0dywqG26Kcbcpi&#10;mlYV/PWCHTTf0vPP5+m0/uN8XqW1sRqbcG01/b+k/1+R/4dv3ySjRZlsltmUX0byiKtYJ1kOXypO&#10;dZHUiXFdZjunWmfTsqiKef3VtFgPi/k8m6b0HuBubKtzN+/L4npD72Ux2i42YphgaDvj9OjTTv/w&#10;6bvSyGZjMw4d08iTNTyk2399+duXf9z+Cj+/GOTvMErbzWIEb35fbj5uvivZrcKvH4rpjxUcHnaP&#10;k9cL9mbjavttMYPzJtd1QUfpZl6uySng/o0b+jA+i4eR3tTGFP4Y+FEUBvDMpnDMtpzAsz3+vKZL&#10;eKjkgzb5kwHHPZteZDKaLi/5523LDQP+6cAOPHITw2TEvppeLr88dm/0hbhNMSZuMyb0WRhu30Ox&#10;e0fNeCj3Y3kBm7rSULgeHQo3DptDe4eCf/TgUIAdVu1Uq5421T4uk01KZ3BFZo8YVrhUNtX+BBaa&#10;5ItVatAHtN3Q9zVTrGLzy8iL8yW8Kz0ry2K7TJMZXJZNH6jyAfKigtl554Sz7e5g/dYoi6FKRpuy&#10;qt+nxdogv4zNEq6eTujk04eqZhOseQuZ33kxyVYr+HsyWuXGdmw6vmdZ9BNVscpm5Cg5WJWLq/NV&#10;aXxKCEzRf/Tu4Ij8tnVWA1iusvXYjMSbkhEZkMt8Rr+mTrIV+x2uepWTk6cUBtn1waubGn6lfwdD&#10;oRD1U2zFl9Fl5A08J7gceNbFxeBscu4Ngokd+hfuxfn5hf0zuWrbGy2z2SzNyYU3cGl795sjHLgZ&#10;0AnAVG5QGYcJ/bc7DkP1MqhVw12pt3Q28a3Qc6NBGPruwHMvrcG7aHI+ODu3gyC8fHf+7rJzS5d0&#10;mKrnuSsx5uSqimt4bB+Xs60xy8iscf3YsU14AX7ICdmDNJLVAhzotC5NoyzqH7J6SW2HwCI5hzIy&#10;kUV++MiIs7OBaB42eSUeF7+3dqhgcjQTAaCQWQ0Bv2p0Vcw+gwXBNZCvJq4dflkW5V9NYwtucmxW&#10;f7lOytQ0Vt/kYIWx7REIrukLzw8deFHKR67kI0k+hVONzdo02K/nNfPF15syWyzhm2x6t3lxBq5i&#10;nlGTaq8Krp+8AHxi16oBqPwGqD5keWr4ZMzJJQCWnefMDU5vcu4GBUzRJ/f95w24PAWl2EfI5++H&#10;UoEXU0i3XdeJyFfTp0a9I8wf6hcJnMCBwxC1guumY6oHoiBi4Uh01KgkgFsyIgbWzHKaR8HwE8Hm&#10;SWBD5q9uu4bIkAUg1K5pMKXNrn0rhq8nUa0H/lW168CzIAynpo12/fzRBtq1CDP7DyJewq5Dxa7p&#10;SkibXTtOANkOYteu63bsmvtr14pjtGu0a1g38lWYCN+PZ3HwEnYNhiX5axoMa7NrN4i4v0a71pwd&#10;QH992v4ashiyXVPfqM2uPd9mKdPD62vXtujaANfXz5v1Q7s+cbuGeFfy1zZNUmkzbB9qJXcH4iw1&#10;11SEdnL7mDgTVdi91cX96Xw07BM3bFEkpokzmxqRNsOGuh3PiPtQG1YzZ27sgzfvI3NmkyINq8LI&#10;1TilJHO4aIcZcSy/sdLi/ctvL7DCjgTTgRk2J33oKnUJww5sn64C2lIXGnavBXj02CfusfdwbWzO&#10;Y9JEtgkgaKDlLq/rtD0fEnvEZzsezekdXmc/iGpDyrPSvG6IMP8f1JfYdjzrnRMPJkEUDryJ5w/i&#10;0IoGlh2/iwPLi72LicrmoYjPOJjAGXksm4fwm1xS0KR8lUdESg+kNwl2C7n8+/jW+ubqhlIdxex/&#10;INmFBYKc7MJfMLILf8HILvzF0ZFdIkF2aVl5kCGDYIQH+L3T8oKQh/feDlL4IS+hIVLIZMEnkeQQ&#10;KQ6Q4ARSiNmPSCHzd0k9rMvftWVyXN9I4UBi/lBMAdl8ADIMKrqsUYSKe3CmHx9UiOmPUKFAhWDk&#10;SEGFzLfrGyrc0D4YVISEiIdIgUhBlizalh9i9iNSKEghOD4SUsgMvr6RwvNJu9n+RIVPQASRApFC&#10;K1KI2Y9IoSAF2OLO8kPmBPaNFJFPlhgEKXzX5U2psJSknTk+4R4gUiBSaEUKMfsRKWSkiAW/UIop&#10;ZJZh30gRWw6nIvmu0ylsQhtogxT0CBY/aP8z5il6zVOI2Y9IoSCFYCy2SAHNzPqKH0BGbroM/C4F&#10;InAtXid1gadB2CEHaYvlQyQJiIvCOinWSUl9r6KyLuQ3Uf1oabuIFQpWqCRIEHNoYaJ/WYCI5iJY&#10;mgLoE/DVLVfKiUlphqw+kN0sUvnPJ1YiYaVy9pZ9wB4FygLw/kZJPuHBGiTEzRE40ij3EaskSEc3&#10;CdKDYgk1bJCuUQ27PxLk0ySJkN2M7OYjYDfHggRJuW6wJtfpsdu2BY8QHhWPjYaN7OZGPPLYVcNe&#10;wmMLziIzbEHY0qPQJdoWYMlOI+42FO/PsBm/lIT9h8XzsB+Jr4owFD/SUFxQDJlhC3qVbsN2mQIA&#10;GrYmQVBcY79cPxKXbCaEf6r23Oj1gqQwL7gzGWSHU5j6k4S2bdLNy9bC3ZDZ8cDXyiV2IvvMFaEZ&#10;gYeX5CUx6Bj+8c8Q10hicJFDhyyD0KrWJSwa7yE7OYLuARjXd2FSGaiGuxBFfkOI3BmlHYEErDSA&#10;drOU4DqsD4p9Fnf1WbQ6AlhpUCoNe5hOTApYU0tW7ESAtYDDHZaTbYV207qJUKFIQSB/gUwIPl8O&#10;qUCL8smDmzfZTg9k+h8LVLTxBQus9m41YZMhU4MsztTQEWQBabEjp3ICQRYM6R5SB+NraoJPjLLI&#10;Xj16tnzAKOvOKEuUPY4FOnn9V+x8BDtOPGXno/3b0QBOCEJHS/5yZVZH36sxDLOafb0QK55zC6An&#10;hFmiknIsWHHfMEtwPPiWXr1vb9bmsoAD3qkSnUaYJarrEnwKX4PJrJPaWQvDrDvDLFGrOhbo1BVm&#10;iWK9hBPCz2jACQyzMMzqY6fFJ4RZRycGcN8wS9TveZjFQVFLNisCIq/CsvutMIvltwcOvUBlB1mo&#10;GbY5bnb8JYuGsE4VdVgJQMUM0gCgnbHaWzfsDBTWDScTXm6W6FpYN5Q2qn0CfIqSOYZaUt0QkGIP&#10;v8AVg6UBKTDUwlDrlYVaR6eRcN9QS5AEeKjFb1RHqBXYYYcZ8FuhllIOe73sLNsi6pJdhRnYegJi&#10;Siwcntxe8ZjRujOjJaY+hllKmAW8tR2c8CggasIJDLMwzHpdYVYrmnIsWKGGWbThvG/CAZDYOG7Q&#10;7hZP5hroUJCwuHydZ4NClpIpA0Cj4nUOI4SJfNdOGmcFuy7QrR6ST7CVMePTb8qqfp8Wa0VXJoHt&#10;N8jeENhorqrtiKzHYeL42cS3QAogGoSh72Kj+etvNIeVg6AXtClaT9aR6JtK5NsBpN5p54zj0uKa&#10;1LrmBFCqp/IwDutXPWzfJQpJYXvHqH6WNG2rkKQlJpjWpWmw7XfO65L0LhjXmzJbLGuii8Sc09l1&#10;Xcwz6rdIqM6uS7viDOCF4M6wSECmzeiIBEgkQsDCdy26yGvBwomJHA5qSZEJo/hqHhw+YassJT66&#10;VykIIwG51e4ItKTAsgXbhVm2THTp37JhD2wuJgXSFDT+aC07cElDL1o2WjbMCRpUwwqOYFJxXafl&#10;x+Vsa8yyCpylC1MHFoSzDJwo2QSZ9iglq0U+NqmPLYv6h6xeUlo9cbPkHEovXGSRH17+FmenvdfS&#10;F0sIeByWLbgtzLIF3w/qqv1btm05VtMbv7N8bzy2zTpqD4f3uHzH7e3RtJtyHhe6AKe9h2EFusz6&#10;Cn+R77MqqQ25uY5WXBhASEGzc7hbrpT0xoZr5plpHvf5G65bFVQti/f6eJbuezhWoOCqDyviIIBL&#10;YKv37jY0sYdYsQKBlk5AiljRL1aI9BVihUoUEBwtqSwgCGka+Ji2FUA14ABYRGRBgYEFggXBS237&#10;YDoiI4ZgoYAFUCgUdoBgX2nJL0RhBGBFC4heyJtimkYPzg6ImADgM2YXUNMWLA+lL19O+lIL7Yck&#10;UxmtmCYOYaXfLhb6TxzGVsiLfR4atnVxMTiboKbtrjyTlJjHisBwW5SzTVlM06qCoTokIAQ5kh0e&#10;sC+T+vpm/bRpQz8CYUaaCmqcNlB9IKAg4b3r0/XZYb+NpB/UdE2ei/QjymIY3qvhvaAIsihAZgf2&#10;HwW0m9G4LluBtcQA24KKLzID7J+RGYDMgGyaUu/PFOnuGQdAHk0O8EU6VMvKXTLtABrAlSAAt6PB&#10;faZwn6liPSzm80dZtsrmg90pdC7dJcuOcKMpXLunB7oece3+CJ+tsvl8sWzR7LN9q5Ggahbu6LPR&#10;Z5+ozz6w0xRwWwUBj4mZwIZE1NHqEDPxg+5ebychZgIbxuwmJ3XylBihsdNojHtNrbIZa/1FjpJW&#10;2oGg82JeUs1L7uEosb33UMzE/Cm2UPgopwnrm/Uqr0ZPaH8kahCuDdwSSs8sDuEgZSo2zUOSdqZO&#10;ipJwk8eCFS8gZgLUYyXpqZeuFLtkz0pKV7KjTqNj2w1Fr+lw3RO7obAbCruhdrqhYA+knZVDIJOW&#10;+qY1xB6syLhxYzeUNVw36QDFHSott9jh0G+HgyDtH0tEQIL3bbXpW9LM3UOBCnRSoCB3BN93ACxs&#10;h8ghYIsDtjjobXEQsTCihZJrcFUOVKCXAxWDAgpDCt8FmRaFKAEQQmEipNiFS4bZLM1JmhJVj1Ab&#10;5R5MaNJk2FVOD2QaVN9Lhlb/0A8Y3bnlN7pC/zC8S94UmdDIhH4uJnS75ThGAWoUIEhVbVc0KJS2&#10;zKq+wULKL4DCrhoIoNoKVidFgVZbU3S77ThihYoVgqYlYYXM1eobK+T8wg5YYH5BmApmI/VJKEDS&#10;jTtLRAsVLQSNjJasQRK9DSp09lh5Nkg0KfkFJHUiqbOp4pwUXfslmAeC2Xj779tfbv9z++vtf7/8&#10;/cs/DQGLXFnJqG/eFTeN+nu1+VBMf6yMvDhfJvkiPSvLYkuE8yryDrBWuJWKwAkLKciLagMSkVfb&#10;b4tZOjYT0I6n3JWbeUn3OoGeEgPO7nlWI7AQdrncEXSM0MSix1pHDicWMfNwDJmH2Icn/Or5S5Bm&#10;f1x8ENswmU2j/iYHm/D8kEgSlfQFP3IlH2F7LYzN+mi0G0n+n6UpXwtycJ6DH7FsaZu0jIBxwdQb&#10;2FabiByfktXYPFqew5Egh0jDPXBlcerIQWDxVSJHYEOjh7LUEMjhoV70KehFHwlyiKQcIoeSk4Bd&#10;Hl8ZcvDVim/BfpAKcsTtaoVGkBhzYMyRrcdm1Cu3ktXkyXL7WJCD5jy2iw3d0WZRJptlNr1I6kR+&#10;TdMJo9QplsVqlpZv/ycAAAAA//8DAFBLAwQUAAYACAAAACEA/ilTeuIAAAAMAQAADwAAAGRycy9k&#10;b3ducmV2LnhtbEyPwUrDQBCG74LvsIzgrd2kmprGbEop6qkItoJ422anSWh2NmS3Sfr2jie9zTAf&#10;/3x/vp5sKwbsfeNIQTyPQCCVzjRUKfg8vM5SED5oMrp1hAqu6GFd3N7kOjNupA8c9qESHEI+0wrq&#10;ELpMSl/WaLWfuw6JbyfXWx147Stpej1yuG3lIoqW0uqG+EOtO9zWWJ73F6vgbdTj5iF+GXbn0/b6&#10;fUjev3YxKnV/N22eQQScwh8Mv/qsDgU7Hd2FjBetglmyjBnlYbF6BMHEKo0TEEdGk/QpAlnk8n+J&#10;4gcAAP//AwBQSwECLQAUAAYACAAAACEAtoM4kv4AAADhAQAAEwAAAAAAAAAAAAAAAAAAAAAAW0Nv&#10;bnRlbnRfVHlwZXNdLnhtbFBLAQItABQABgAIAAAAIQA4/SH/1gAAAJQBAAALAAAAAAAAAAAAAAAA&#10;AC8BAABfcmVscy8ucmVsc1BLAQItABQABgAIAAAAIQA+s8oSNxAAADQBAQAOAAAAAAAAAAAAAAAA&#10;AC4CAABkcnMvZTJvRG9jLnhtbFBLAQItABQABgAIAAAAIQD+KVN64gAAAAwBAAAPAAAAAAAAAAAA&#10;AAAAAJESAABkcnMvZG93bnJldi54bWxQSwUGAAAAAAQABADzAAAAoBMAAAAA&#10;">
          <v:group id="Group 3" o:spid="_x0000_s2161" style="position:absolute;left:1140;top:412;width:10376;height:16046" coordorigin="1134,397" coordsize="10376,1604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Di5lxQAAANwAAAAPAAAAZHJzL2Rvd25yZXYueG1sRI9Ba8JA&#10;FITvBf/D8gRvuolitdFVRFQ8SKFaKL09ss8kmH0bsmsS/71bEHocZuYbZrnuTCkaql1hWUE8ikAQ&#10;p1YXnCn4vuyHcxDOI2ssLZOCBzlYr3pvS0y0bfmLmrPPRICwS1BB7n2VSOnSnAy6ka2Ig3e1tUEf&#10;ZJ1JXWMb4KaU4yh6lwYLDgs5VrTNKb2d70bBocV2M4l3zel23T5+L9PPn1NMSg363WYBwlPn/8Ov&#10;9lEr+JhN4O9MOAJy9QQAAP//AwBQSwECLQAUAAYACAAAACEA2+H2y+4AAACFAQAAEwAAAAAAAAAA&#10;AAAAAAAAAAAAW0NvbnRlbnRfVHlwZXNdLnhtbFBLAQItABQABgAIAAAAIQBa9CxbvwAAABUBAAAL&#10;AAAAAAAAAAAAAAAAAB8BAABfcmVscy8ucmVsc1BLAQItABQABgAIAAAAIQDVDi5lxQAAANwAAAAP&#10;AAAAAAAAAAAAAAAAAAcCAABkcnMvZG93bnJldi54bWxQSwUGAAAAAAMAAwC3AAAA+QIAAAAA&#10;">
            <v:rect id="Rectangle 4" o:spid="_x0000_s2162" style="position:absolute;left:1134;top:397;width:10376;height:160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auVYxAAAANwAAAAPAAAAZHJzL2Rvd25yZXYueG1sRI/RasJA&#10;FETfC/7DcgXf6kYR20RXiYLgk9jUD7hkr0kwezdm1yT267tCoY/DzJxh1tvB1KKj1lWWFcymEQji&#10;3OqKCwWX78P7JwjnkTXWlknBkxxsN6O3NSba9vxFXeYLESDsElRQet8kUrq8JINuahvi4F1ta9AH&#10;2RZSt9gHuKnlPIqW0mDFYaHEhvYl5bfsYRTc/NCd0iL7OcSXXZyfd2n/uKdKTcZDugLhafD/4b/2&#10;USuIPxbwOhOOgNz8AgAA//8DAFBLAQItABQABgAIAAAAIQDb4fbL7gAAAIUBAAATAAAAAAAAAAAA&#10;AAAAAAAAAABbQ29udGVudF9UeXBlc10ueG1sUEsBAi0AFAAGAAgAAAAhAFr0LFu/AAAAFQEAAAsA&#10;AAAAAAAAAAAAAAAAHwEAAF9yZWxzLy5yZWxzUEsBAi0AFAAGAAgAAAAhANhq5VjEAAAA3AAAAA8A&#10;AAAAAAAAAAAAAAAABwIAAGRycy9kb3ducmV2LnhtbFBLBQYAAAAAAwADALcAAAD4AgAAAAA=&#10;" filled="f" strokeweight="2pt"/>
            <v:line id="Line 5" o:spid="_x0000_s2163" style="position:absolute;visibility:visible;mso-wrap-style:square" from="1649,13328" to="1650,147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HK0CxAAAANwAAAAPAAAAZHJzL2Rvd25yZXYueG1sRI9Ba8JA&#10;FITvQv/D8gredFPB2qauIQiR3qRJLrk9s88kmH0bsqum/94tFDwOM/MNs00m04sbja6zrOBtGYEg&#10;rq3uuFFQFtniA4TzyBp7y6Tglxwku5fZFmNt7/xDt9w3IkDYxaig9X6IpXR1Swbd0g7EwTvb0aAP&#10;cmykHvEe4KaXqyh6lwY7DgstDrRvqb7kV6PgUpXr7HDc66LPU31qMl+dzlqp+euUfoHwNPln+L/9&#10;rRV8btbwdyYcAbl7AAAA//8DAFBLAQItABQABgAIAAAAIQDb4fbL7gAAAIUBAAATAAAAAAAAAAAA&#10;AAAAAAAAAABbQ29udGVudF9UeXBlc10ueG1sUEsBAi0AFAAGAAgAAAAhAFr0LFu/AAAAFQEAAAsA&#10;AAAAAAAAAAAAAAAAHwEAAF9yZWxzLy5yZWxzUEsBAi0AFAAGAAgAAAAhABocrQLEAAAA3AAAAA8A&#10;AAAAAAAAAAAAAAAABwIAAGRycy9kb3ducmV2LnhtbFBLBQYAAAAAAwADALcAAAD4AgAAAAA=&#10;" strokeweight="2pt"/>
            <v:line id="Line 6" o:spid="_x0000_s2164" style="position:absolute;visibility:visible;mso-wrap-style:square" from="5096,14175" to="11498,141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zjN1xAAAANwAAAAPAAAAZHJzL2Rvd25yZXYueG1sRI9Ba8JA&#10;FITvQv/D8gredFOh2qauIQgp3kqTXHJ7Zp9JMPs2ZFeN/94tFDwOM/MNs00m04srja6zrOBtGYEg&#10;rq3uuFFQFtniA4TzyBp7y6TgTg6S3ctsi7G2N/6la+4bESDsYlTQej/EUrq6JYNuaQfi4J3saNAH&#10;OTZSj3gLcNPLVRStpcGOw0KLA+1bqs/5xSg4V+V79v2z10Wfp/rYZL46nrRS89cp/QLhafLP8H/7&#10;oBV8btbwdyYcAbl7AAAA//8DAFBLAQItABQABgAIAAAAIQDb4fbL7gAAAIUBAAATAAAAAAAAAAAA&#10;AAAAAAAAAABbQ29udGVudF9UeXBlc10ueG1sUEsBAi0AFAAGAAgAAAAhAFr0LFu/AAAAFQEAAAsA&#10;AAAAAAAAAAAAAAAAHwEAAF9yZWxzLy5yZWxzUEsBAi0AFAAGAAgAAAAhAOrOM3XEAAAA3AAAAA8A&#10;AAAAAAAAAAAAAAAABwIAAGRycy9kb3ducmV2LnhtbFBLBQYAAAAAAwADALcAAAD4AgAAAAA=&#10;" strokeweight="2pt"/>
            <v:line id="Line 7" o:spid="_x0000_s2165" style="position:absolute;visibility:visible;mso-wrap-style:square" from="2268,13335" to="2269,164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gpbuwgAAANwAAAAPAAAAZHJzL2Rvd25yZXYueG1sRI9Bi8Iw&#10;FITvgv8hPMGbpgqru9UoInTxJrZevD2bZ1tsXkoTtf57Iwgeh5n5hlmuO1OLO7WusqxgMo5AEOdW&#10;V1woOGbJ6BeE88gaa8uk4EkO1qt+b4mxtg8+0D31hQgQdjEqKL1vYildXpJBN7YNcfAutjXog2wL&#10;qVt8BLip5TSKZtJgxWGhxIa2JeXX9GYUXE/Hn+R/v9VZnW70uUj86XzRSg0H3WYBwlPnv+FPe6cV&#10;/M3n8D4TjoBcvQAAAP//AwBQSwECLQAUAAYACAAAACEA2+H2y+4AAACFAQAAEwAAAAAAAAAAAAAA&#10;AAAAAAAAW0NvbnRlbnRfVHlwZXNdLnhtbFBLAQItABQABgAIAAAAIQBa9CxbvwAAABUBAAALAAAA&#10;AAAAAAAAAAAAAB8BAABfcmVscy8ucmVsc1BLAQItABQABgAIAAAAIQCFgpbuwgAAANwAAAAPAAAA&#10;AAAAAAAAAAAAAAcCAABkcnMvZG93bnJldi54bWxQSwUGAAAAAAMAAwC3AAAA9gIAAAAA&#10;" strokeweight="2pt"/>
            <v:line id="Line 8" o:spid="_x0000_s2166" style="position:absolute;visibility:visible;mso-wrap-style:square" from="3686,13335" to="3687,164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HQKcvQAAANwAAAAPAAAAZHJzL2Rvd25yZXYueG1sRE+7CsIw&#10;FN0F/yFcwU1TBV/VKCJU3MTq4nZtrm2xuSlN1Pr3ZhAcD+e92rSmEi9qXGlZwWgYgSDOrC45V3A5&#10;J4M5COeRNVaWScGHHGzW3c4KY23ffKJX6nMRQtjFqKDwvo6ldFlBBt3Q1sSBu9vGoA+wyaVu8B3C&#10;TSXHUTSVBksODQXWtCsoe6RPo+BxvUyS/XGnz1W61bc88dfbXSvV77XbJQhPrf+Lf+6DVrCYhbXh&#10;TDgCcv0FAAD//wMAUEsBAi0AFAAGAAgAAAAhANvh9svuAAAAhQEAABMAAAAAAAAAAAAAAAAAAAAA&#10;AFtDb250ZW50X1R5cGVzXS54bWxQSwECLQAUAAYACAAAACEAWvQsW78AAAAVAQAACwAAAAAAAAAA&#10;AAAAAAAfAQAAX3JlbHMvLnJlbHNQSwECLQAUAAYACAAAACEA9B0CnL0AAADcAAAADwAAAAAAAAAA&#10;AAAAAAAHAgAAZHJzL2Rvd25yZXYueG1sUEsFBgAAAAADAAMAtwAAAPECAAAAAA==&#10;" strokeweight="2pt"/>
            <v:line id="Line 9" o:spid="_x0000_s2167" style="position:absolute;visibility:visible;mso-wrap-style:square" from="4514,13328" to="4515,164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vn69vQAAANwAAAAPAAAAZHJzL2Rvd25yZXYueG1sRE+9CsIw&#10;EN4F3yGc4KapgqLVKCJU3MTaxe1szrbYXEoTtb69GQTHj+9/ve1MLV7Uusqygsk4AkGcW11xoSC7&#10;JKMFCOeRNdaWScGHHGw3/d4aY23ffKZX6gsRQtjFqKD0vomldHlJBt3YNsSBu9vWoA+wLaRu8R3C&#10;TS2nUTSXBisODSU2tC8pf6RPo+BxzWbJ4bTXlzrd6VuR+OvtrpUaDrrdCoSnzv/FP/dRK1guwvxw&#10;JhwBufkCAAD//wMAUEsBAi0AFAAGAAgAAAAhANvh9svuAAAAhQEAABMAAAAAAAAAAAAAAAAAAAAA&#10;AFtDb250ZW50X1R5cGVzXS54bWxQSwECLQAUAAYACAAAACEAWvQsW78AAAAVAQAACwAAAAAAAAAA&#10;AAAAAAAfAQAAX3JlbHMvLnJlbHNQSwECLQAUAAYACAAAACEAP75+vb0AAADcAAAADwAAAAAAAAAA&#10;AAAAAAAHAgAAZHJzL2Rvd25yZXYueG1sUEsFBgAAAAADAAMAtwAAAPECAAAAAA==&#10;" strokeweight="2pt"/>
            <v:line id="Line 10" o:spid="_x0000_s2168" style="position:absolute;visibility:visible;mso-wrap-style:square" from="5103,13335" to="5104,164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8tsm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uaz&#10;EXzPhCMgVx8AAAD//wMAUEsBAi0AFAAGAAgAAAAhANvh9svuAAAAhQEAABMAAAAAAAAAAAAAAAAA&#10;AAAAAFtDb250ZW50X1R5cGVzXS54bWxQSwECLQAUAAYACAAAACEAWvQsW78AAAAVAQAACwAAAAAA&#10;AAAAAAAAAAAfAQAAX3JlbHMvLnJlbHNQSwECLQAUAAYACAAAACEAUPLbJsAAAADcAAAADwAAAAAA&#10;AAAAAAAAAAAHAgAAZHJzL2Rvd25yZXYueG1sUEsFBgAAAAADAAMAtwAAAPQCAAAAAA==&#10;" strokeweight="2pt"/>
            <v:line id="Line 11" o:spid="_x0000_s2169" style="position:absolute;visibility:visible;mso-wrap-style:square" from="1139,15876" to="5093,158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k8fixAAAANwAAAAPAAAAZHJzL2Rvd25yZXYueG1sRI9BawIx&#10;FITvhf6H8Areulk9iG6NUloFxYNo+wOem9fN1s3LkkRd/fVGEDwOM/MNM5l1thEn8qF2rKCf5SCI&#10;S6drrhT8/izeRyBCRNbYOCYFFwowm76+TLDQ7sxbOu1iJRKEQ4EKTIxtIWUoDVkMmWuJk/fnvMWY&#10;pK+k9nhOcNvIQZ4PpcWa04LBlr4MlYfd0SpY+f360L9WRu555efN5nsc7L9Svbfu8wNEpC4+w4/2&#10;UisYjwZwP5OOgJzeAAAA//8DAFBLAQItABQABgAIAAAAIQDb4fbL7gAAAIUBAAATAAAAAAAAAAAA&#10;AAAAAAAAAABbQ29udGVudF9UeXBlc10ueG1sUEsBAi0AFAAGAAgAAAAhAFr0LFu/AAAAFQEAAAsA&#10;AAAAAAAAAAAAAAAAHwEAAF9yZWxzLy5yZWxzUEsBAi0AFAAGAAgAAAAhACSTx+LEAAAA3AAAAA8A&#10;AAAAAAAAAAAAAAAABwIAAGRycy9kb3ducmV2LnhtbFBLBQYAAAAAAwADALcAAAD4AgAAAAA=&#10;" strokeweight="1pt"/>
            <v:line id="Line 12" o:spid="_x0000_s2170" style="position:absolute;visibility:visible;mso-wrap-style:square" from="1139,16159" to="5093,161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32J5xAAAANwAAAAPAAAAZHJzL2Rvd25yZXYueG1sRI/RagIx&#10;FETfhf5DuIW+aVYLoqtRSm2h4oPU+gHXzXWzurlZklRXv94Igo/DzJxhpvPW1uJEPlSOFfR7GQji&#10;wumKSwXbv+/uCESIyBprx6TgQgHms5fOFHPtzvxLp00sRYJwyFGBibHJpQyFIYuh5xri5O2dtxiT&#10;9KXUHs8Jbms5yLKhtFhxWjDY0Keh4rj5twqWfrc69q+lkTte+q96vRgHe1Dq7bX9mICI1MZn+NH+&#10;0QrGo3e4n0lHQM5uAAAA//8DAFBLAQItABQABgAIAAAAIQDb4fbL7gAAAIUBAAATAAAAAAAAAAAA&#10;AAAAAAAAAABbQ29udGVudF9UeXBlc10ueG1sUEsBAi0AFAAGAAgAAAAhAFr0LFu/AAAAFQEAAAsA&#10;AAAAAAAAAAAAAAAAHwEAAF9yZWxzLy5yZWxzUEsBAi0AFAAGAAgAAAAhAEvfYnnEAAAA3AAAAA8A&#10;AAAAAAAAAAAAAAAABwIAAGRycy9kb3ducmV2LnhtbFBLBQYAAAAAAwADALcAAAD4AgAAAAA=&#10;" strokeweight="1pt"/>
            <v:rect id="Rectangle 13" o:spid="_x0000_s2171" style="position:absolute;left:1162;top:14476;width:458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snWBwQAAANwAAAAPAAAAZHJzL2Rvd25yZXYueG1sRI9Bi8Iw&#10;FITvwv6H8IS9aaqItF2jFEHY61YFj4/mbVttXrpJVuu/N4LgcZiZb5jVZjCduJLzrWUFs2kCgriy&#10;uuVawWG/m6QgfEDW2FkmBXfysFl/jFaYa3vjH7qWoRYRwj5HBU0IfS6lrxoy6Ke2J47er3UGQ5Su&#10;ltrhLcJNJ+dJspQGW44LDfa0bai6lP9GQVGch+NfmeHOyzRxS73QdXFS6nM8FF8gAg3hHX61v7WC&#10;LF3A80w8AnL9AAAA//8DAFBLAQItABQABgAIAAAAIQDb4fbL7gAAAIUBAAATAAAAAAAAAAAAAAAA&#10;AAAAAABbQ29udGVudF9UeXBlc10ueG1sUEsBAi0AFAAGAAgAAAAhAFr0LFu/AAAAFQEAAAsAAAAA&#10;AAAAAAAAAAAAHwEAAF9yZWxzLy5yZWxzUEsBAi0AFAAGAAgAAAAhAACydYHBAAAA3AAAAA8AAAAA&#10;AAAAAAAAAAAABwIAAGRycy9kb3ducmV2LnhtbFBLBQYAAAAAAwADALcAAAD1AgAAAAA=&#10;" filled="f" stroked="f" strokeweight=".25pt">
              <v:textbox style="mso-next-textbox:#Rectangle 13" inset="1pt,1pt,1pt,1pt">
                <w:txbxContent>
                  <w:p w14:paraId="2AA8542C" w14:textId="77777777" w:rsidR="005850B3" w:rsidRPr="00216D42" w:rsidRDefault="005850B3" w:rsidP="00463CC8">
                    <w:pPr>
                      <w:pStyle w:val="a4"/>
                      <w:jc w:val="center"/>
                      <w:rPr>
                        <w:rFonts w:ascii="Journal" w:hAnsi="Journal"/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Rectangle 14" o:spid="_x0000_s2172" style="position:absolute;left:1679;top:14476;width:571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/tAawQAAANwAAAAPAAAAZHJzL2Rvd25yZXYueG1sRI9Bi8Iw&#10;FITvgv8hPGFvmrqo1GqUIghe7a7g8dE822rzUpOsdv+9ERb2OMzMN8x625tWPMj5xrKC6SQBQVxa&#10;3XCl4PtrP05B+ICssbVMCn7Jw3YzHKwx0/bJR3oUoRIRwj5DBXUIXSalL2sy6Ce2I47exTqDIUpX&#10;Se3wGeGmlZ9JspAGG44LNXa0q6m8FT9GQZ5f+9O9WOLeyzRxCz3TVX5W6mPU5ysQgfrwH/5rH7SC&#10;ZTqH95l4BOTmBQAA//8DAFBLAQItABQABgAIAAAAIQDb4fbL7gAAAIUBAAATAAAAAAAAAAAAAAAA&#10;AAAAAABbQ29udGVudF9UeXBlc10ueG1sUEsBAi0AFAAGAAgAAAAhAFr0LFu/AAAAFQEAAAsAAAAA&#10;AAAAAAAAAAAAHwEAAF9yZWxzLy5yZWxzUEsBAi0AFAAGAAgAAAAhAG/+0BrBAAAA3AAAAA8AAAAA&#10;AAAAAAAAAAAABwIAAGRycy9kb3ducmV2LnhtbFBLBQYAAAAAAwADALcAAAD1AgAAAAA=&#10;" filled="f" stroked="f" strokeweight=".25pt">
              <v:textbox style="mso-next-textbox:#Rectangle 14" inset="1pt,1pt,1pt,1pt">
                <w:txbxContent>
                  <w:p w14:paraId="16B1D322" w14:textId="77777777" w:rsidR="005850B3" w:rsidRPr="00216D42" w:rsidRDefault="005850B3" w:rsidP="00463CC8">
                    <w:pPr>
                      <w:pStyle w:val="a4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Rectangle 15" o:spid="_x0000_s2173" style="position:absolute;left:2310;top:14476;width:133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LE5twgAAANwAAAAPAAAAZHJzL2Rvd25yZXYueG1sRI/BasMw&#10;EETvhf6D2EJvtZxSjO1ECaYQyDVuCzku1sZ2Yq1cSbWdv48KhR6HmXnDbHaLGcREzveWFaySFARx&#10;Y3XPrYLPj/1LDsIHZI2DZVJwIw+77ePDBkttZz7SVIdWRAj7EhV0IYyllL7pyKBP7EgcvbN1BkOU&#10;rpXa4RzhZpCvaZpJgz3HhQ5Heu+oudY/RkFVXZav77rAvZd56jL9ptvqpNTz01KtQQRawn/4r33Q&#10;Coo8g98z8QjI7R0AAP//AwBQSwECLQAUAAYACAAAACEA2+H2y+4AAACFAQAAEwAAAAAAAAAAAAAA&#10;AAAAAAAAW0NvbnRlbnRfVHlwZXNdLnhtbFBLAQItABQABgAIAAAAIQBa9CxbvwAAABUBAAALAAAA&#10;AAAAAAAAAAAAAB8BAABfcmVscy8ucmVsc1BLAQItABQABgAIAAAAIQCfLE5twgAAANwAAAAPAAAA&#10;AAAAAAAAAAAAAAcCAABkcnMvZG93bnJldi54bWxQSwUGAAAAAAMAAwC3AAAA9gIAAAAA&#10;" filled="f" stroked="f" strokeweight=".25pt">
              <v:textbox style="mso-next-textbox:#Rectangle 15" inset="1pt,1pt,1pt,1pt">
                <w:txbxContent>
                  <w:p w14:paraId="3EFD8D34" w14:textId="77777777" w:rsidR="005850B3" w:rsidRDefault="005850B3" w:rsidP="00463CC8">
                    <w:pPr>
                      <w:pStyle w:val="a4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16" o:spid="_x0000_s2174" style="position:absolute;left:3719;top:14476;width:796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YOv2wQAAANwAAAAPAAAAZHJzL2Rvd25yZXYueG1sRI9Bi8Iw&#10;FITvC/6H8IS9ramLaK1GKYLg1a6Cx0fzbKvNS02y2v33RhD2OMzMN8xy3ZtW3Mn5xrKC8SgBQVxa&#10;3XCl4PCz/UpB+ICssbVMCv7Iw3o1+Fhipu2D93QvQiUihH2GCuoQukxKX9Zk0I9sRxy9s3UGQ5Su&#10;ktrhI8JNK7+TZCoNNhwXauxoU1N5LX6Ngjy/9MdbMcetl2nipnqiq/yk1OewzxcgAvXhP/xu77SC&#10;eTqD15l4BOTqCQAA//8DAFBLAQItABQABgAIAAAAIQDb4fbL7gAAAIUBAAATAAAAAAAAAAAAAAAA&#10;AAAAAABbQ29udGVudF9UeXBlc10ueG1sUEsBAi0AFAAGAAgAAAAhAFr0LFu/AAAAFQEAAAsAAAAA&#10;AAAAAAAAAAAAHwEAAF9yZWxzLy5yZWxzUEsBAi0AFAAGAAgAAAAhAPBg6/bBAAAA3AAAAA8AAAAA&#10;AAAAAAAAAAAABwIAAGRycy9kb3ducmV2LnhtbFBLBQYAAAAAAwADALcAAAD1AgAAAAA=&#10;" filled="f" stroked="f" strokeweight=".25pt">
              <v:textbox style="mso-next-textbox:#Rectangle 16" inset="1pt,1pt,1pt,1pt">
                <w:txbxContent>
                  <w:p w14:paraId="201ED32B" w14:textId="77777777" w:rsidR="005850B3" w:rsidRPr="001A537B" w:rsidRDefault="005850B3" w:rsidP="00463CC8">
                    <w:pPr>
                      <w:pStyle w:val="a4"/>
                      <w:jc w:val="center"/>
                      <w:rPr>
                        <w:rFonts w:ascii="Journal" w:hAnsi="Journal"/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Подпись</w:t>
                    </w:r>
                  </w:p>
                </w:txbxContent>
              </v:textbox>
            </v:rect>
            <v:rect id="Rectangle 17" o:spid="_x0000_s2175" style="position:absolute;left:4560;top:14476;width:519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/3+EvwAAANwAAAAPAAAAZHJzL2Rvd25yZXYueG1sRE9Ni8Iw&#10;EL0L+x/CCHvTVBGp1ViKUPBqVfA4NGPb3WbSTaJ2//3msODx8b53+Wh68STnO8sKFvMEBHFtdceN&#10;gsu5nKUgfEDW2FsmBb/kId9/THaYafviEz2r0IgYwj5DBW0IQyalr1sy6Od2II7c3TqDIULXSO3w&#10;FcNNL5dJspYGO44NLQ50aKn+rh5GQVF8jdefaoOll2ni1nqlm+Km1Od0LLYgAo3hLf53H7WCTRrX&#10;xjPxCMj9HwAAAP//AwBQSwECLQAUAAYACAAAACEA2+H2y+4AAACFAQAAEwAAAAAAAAAAAAAAAAAA&#10;AAAAW0NvbnRlbnRfVHlwZXNdLnhtbFBLAQItABQABgAIAAAAIQBa9CxbvwAAABUBAAALAAAAAAAA&#10;AAAAAAAAAB8BAABfcmVscy8ucmVsc1BLAQItABQABgAIAAAAIQCB/3+EvwAAANwAAAAPAAAAAAAA&#10;AAAAAAAAAAcCAABkcnMvZG93bnJldi54bWxQSwUGAAAAAAMAAwC3AAAA8wIAAAAA&#10;" filled="f" stroked="f" strokeweight=".25pt">
              <v:textbox style="mso-next-textbox:#Rectangle 17" inset="1pt,1pt,1pt,1pt">
                <w:txbxContent>
                  <w:p w14:paraId="5997D2D7" w14:textId="77777777" w:rsidR="005850B3" w:rsidRDefault="005850B3" w:rsidP="00463CC8">
                    <w:pPr>
                      <w:pStyle w:val="a4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Rectangle 18" o:spid="_x0000_s2176" style="position:absolute;left:8535;top:15330;width:503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s9ofwQAAANwAAAAPAAAAZHJzL2Rvd25yZXYueG1sRI9Bi8Iw&#10;FITvgv8hPMGbpi4ibdcoRRD2ulXB46N5tl2bl5pktfvvN4LgcZiZb5j1djCduJPzrWUFi3kCgriy&#10;uuVawfGwn6UgfEDW2FkmBX/kYbsZj9aYa/vgb7qXoRYRwj5HBU0IfS6lrxoy6Oe2J47exTqDIUpX&#10;S+3wEeGmkx9JspIGW44LDfa0a6i6lr9GQVH8DKdbmeHeyzRxK73UdXFWajoZik8QgYbwDr/aX1pB&#10;lmbwPBOPgNz8AwAA//8DAFBLAQItABQABgAIAAAAIQDb4fbL7gAAAIUBAAATAAAAAAAAAAAAAAAA&#10;AAAAAABbQ29udGVudF9UeXBlc10ueG1sUEsBAi0AFAAGAAgAAAAhAFr0LFu/AAAAFQEAAAsAAAAA&#10;AAAAAAAAAAAAHwEAAF9yZWxzLy5yZWxzUEsBAi0AFAAGAAgAAAAhAO6z2h/BAAAA3AAAAA8AAAAA&#10;AAAAAAAAAAAABwIAAGRycy9kb3ducmV2LnhtbFBLBQYAAAAAAwADALcAAAD1AgAAAAA=&#10;" filled="f" stroked="f" strokeweight=".25pt">
              <v:textbox style="mso-next-textbox:#Rectangle 18" inset="1pt,1pt,1pt,1pt">
                <w:txbxContent>
                  <w:p w14:paraId="3080611E" w14:textId="77777777" w:rsidR="005850B3" w:rsidRPr="007676AE" w:rsidRDefault="005850B3" w:rsidP="00463CC8">
                    <w:pPr>
                      <w:pStyle w:val="a4"/>
                      <w:jc w:val="center"/>
                      <w:rPr>
                        <w:rFonts w:ascii="Journal" w:hAnsi="Journal"/>
                        <w:sz w:val="18"/>
                        <w:lang w:val="ru-RU"/>
                      </w:rPr>
                    </w:pPr>
                    <w:r>
                      <w:rPr>
                        <w:rFonts w:ascii="Journal" w:hAnsi="Journal"/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Rectangle 19" o:spid="_x0000_s2177" style="position:absolute;left:9023;top:15329;width:592;height:2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UOVfvwAAANwAAAAPAAAAZHJzL2Rvd25yZXYueG1sRE/Pa8Iw&#10;FL4P/B/CE7ytqWOIrY1SBsKu6zbw+GieabV5qUmm9b83B2HHj+93tZvsIK7kQ+9YwTLLQRC3Tvds&#10;FPx871/XIEJE1jg4JgV3CrDbzl4qLLW78Rddm2hECuFQooIuxrGUMrQdWQyZG4kTd3TeYkzQG6k9&#10;3lK4HeRbnq+kxZ5TQ4cjfXTUnps/q6CuT9PvpSlwH+Q69yv9rk19UGoxn+oNiEhT/Bc/3Z9aQVGk&#10;+elMOgJy+wAAAP//AwBQSwECLQAUAAYACAAAACEA2+H2y+4AAACFAQAAEwAAAAAAAAAAAAAAAAAA&#10;AAAAW0NvbnRlbnRfVHlwZXNdLnhtbFBLAQItABQABgAIAAAAIQBa9CxbvwAAABUBAAALAAAAAAAA&#10;AAAAAAAAAB8BAABfcmVscy8ucmVsc1BLAQItABQABgAIAAAAIQD6UOVfvwAAANwAAAAPAAAAAAAA&#10;AAAAAAAAAAcCAABkcnMvZG93bnJldi54bWxQSwUGAAAAAAMAAwC3AAAA8wIAAAAA&#10;" filled="f" stroked="f" strokeweight=".25pt">
              <v:textbox style="mso-next-textbox:#Rectangle 19" inset="1pt,1pt,1pt,1pt">
                <w:txbxContent>
                  <w:p w14:paraId="481A7BAA" w14:textId="77777777" w:rsidR="005850B3" w:rsidRPr="001C2721" w:rsidRDefault="005850B3" w:rsidP="00463CC8">
                    <w:pPr>
                      <w:pStyle w:val="a4"/>
                      <w:jc w:val="center"/>
                      <w:rPr>
                        <w:sz w:val="18"/>
                        <w:lang w:val="ru-RU"/>
                      </w:rPr>
                    </w:pPr>
                    <w:r w:rsidRPr="000A1D83">
                      <w:rPr>
                        <w:sz w:val="18"/>
                        <w:lang w:val="ru-RU"/>
                      </w:rPr>
                      <w:fldChar w:fldCharType="begin"/>
                    </w:r>
                    <w:r w:rsidRPr="000A1D83">
                      <w:rPr>
                        <w:sz w:val="18"/>
                        <w:lang w:val="ru-RU"/>
                      </w:rPr>
                      <w:instrText>PAGE   \* MERGEFORMAT</w:instrText>
                    </w:r>
                    <w:r w:rsidRPr="000A1D83">
                      <w:rPr>
                        <w:sz w:val="18"/>
                        <w:lang w:val="ru-RU"/>
                      </w:rPr>
                      <w:fldChar w:fldCharType="separate"/>
                    </w:r>
                    <w:r>
                      <w:rPr>
                        <w:noProof/>
                        <w:sz w:val="18"/>
                        <w:lang w:val="ru-RU"/>
                      </w:rPr>
                      <w:t>23</w:t>
                    </w:r>
                    <w:r w:rsidRPr="000A1D83">
                      <w:rPr>
                        <w:sz w:val="18"/>
                        <w:lang w:val="ru-RU"/>
                      </w:rPr>
                      <w:fldChar w:fldCharType="end"/>
                    </w:r>
                  </w:p>
                </w:txbxContent>
              </v:textbox>
            </v:rect>
            <v:rect id="Rectangle 20" o:spid="_x0000_s2178" style="position:absolute;left:5146;top:13559;width:6308;height:3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HEDEwQAAANwAAAAPAAAAZHJzL2Rvd25yZXYueG1sRI9Bi8Iw&#10;FITvC/6H8ARva6qI2GqUIghe7e6Cx0fzbKvNS02i1n9vFgSPw8x8w6w2vWnFnZxvLCuYjBMQxKXV&#10;DVcKfn923wsQPiBrbC2Tgid52KwHXyvMtH3wge5FqESEsM9QQR1Cl0npy5oM+rHtiKN3ss5giNJV&#10;Ujt8RLhp5TRJ5tJgw3Ghxo62NZWX4mYU5Pm5/7sWKe68XCRurme6yo9KjYZ9vgQRqA+f8Lu91wrS&#10;dAL/Z+IRkOsXAAAA//8DAFBLAQItABQABgAIAAAAIQDb4fbL7gAAAIUBAAATAAAAAAAAAAAAAAAA&#10;AAAAAABbQ29udGVudF9UeXBlc10ueG1sUEsBAi0AFAAGAAgAAAAhAFr0LFu/AAAAFQEAAAsAAAAA&#10;AAAAAAAAAAAAHwEAAF9yZWxzLy5yZWxzUEsBAi0AFAAGAAgAAAAhAJUcQMTBAAAA3AAAAA8AAAAA&#10;AAAAAAAAAAAABwIAAGRycy9kb3ducmV2LnhtbFBLBQYAAAAAAwADALcAAAD1AgAAAAA=&#10;" filled="f" stroked="f" strokeweight=".25pt">
              <v:textbox style="mso-next-textbox:#Rectangle 20" inset="1pt,1pt,1pt,1pt">
                <w:txbxContent>
                  <w:p w14:paraId="3B06F257" w14:textId="1A6080AF" w:rsidR="005850B3" w:rsidRPr="00325468" w:rsidRDefault="005850B3" w:rsidP="00463CC8">
                    <w:pPr>
                      <w:pStyle w:val="a4"/>
                      <w:jc w:val="center"/>
                      <w:rPr>
                        <w:rFonts w:ascii="Journal" w:hAnsi="Journal"/>
                        <w:sz w:val="32"/>
                        <w:lang w:val="ru-RU"/>
                      </w:rPr>
                    </w:pPr>
                    <w:r w:rsidRPr="00662806">
                      <w:rPr>
                        <w:i w:val="0"/>
                        <w:sz w:val="32"/>
                        <w:szCs w:val="32"/>
                      </w:rPr>
                      <w:t>НАТКиГ.212300.43.000ПЗ</w:t>
                    </w:r>
                  </w:p>
                </w:txbxContent>
              </v:textbox>
            </v:rect>
            <v:line id="Line 21" o:spid="_x0000_s2179" style="position:absolute;visibility:visible;mso-wrap-style:square" from="8519,14458" to="11505,14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+dOM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ubz&#10;MXzPhCMgVx8AAAD//wMAUEsBAi0AFAAGAAgAAAAhANvh9svuAAAAhQEAABMAAAAAAAAAAAAAAAAA&#10;AAAAAFtDb250ZW50X1R5cGVzXS54bWxQSwECLQAUAAYACAAAACEAWvQsW78AAAAVAQAACwAAAAAA&#10;AAAAAAAAAAAfAQAAX3JlbHMvLnJlbHNQSwECLQAUAAYACAAAACEAJfnTjMAAAADcAAAADwAAAAAA&#10;AAAAAAAAAAAHAgAAZHJzL2Rvd25yZXYueG1sUEsFBgAAAAADAAMAtwAAAPQCAAAAAA==&#10;" strokeweight="2pt"/>
            <v:line id="Line 22" o:spid="_x0000_s2180" style="position:absolute;visibility:visible;mso-wrap-style:square" from="1147,14743" to="5101,147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tXYXwwAAANwAAAAPAAAAZHJzL2Rvd25yZXYueG1sRI9Pi8Iw&#10;FMTvgt8hPMGbpiqKVqOI0GVvi9WLt9fm9Q82L6XJavfbbwTB4zAzv2F2h9404kGdqy0rmE0jEMS5&#10;1TWXCq6XZLIG4TyyxsYyKfgjB4f9cLDDWNsnn+mR+lIECLsYFVTet7GULq/IoJvaljh4he0M+iC7&#10;UuoOnwFuGjmPopU0WHNYqLClU0X5Pf01Cu636zL5+jnpS5MedVYm/pYVWqnxqD9uQXjq/Sf8bn9r&#10;BZvNAl5nwhGQ+38AAAD//wMAUEsBAi0AFAAGAAgAAAAhANvh9svuAAAAhQEAABMAAAAAAAAAAAAA&#10;AAAAAAAAAFtDb250ZW50X1R5cGVzXS54bWxQSwECLQAUAAYACAAAACEAWvQsW78AAAAVAQAACwAA&#10;AAAAAAAAAAAAAAAfAQAAX3JlbHMvLnJlbHNQSwECLQAUAAYACAAAACEASrV2F8MAAADcAAAADwAA&#10;AAAAAAAAAAAAAAAHAgAAZHJzL2Rvd25yZXYueG1sUEsFBgAAAAADAAMAtwAAAPcCAAAAAA==&#10;" strokeweight="2pt"/>
            <v:line id="Line 23" o:spid="_x0000_s2181" style="position:absolute;visibility:visible;mso-wrap-style:square" from="1139,14458" to="5093,14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XO5jwwAAANwAAAAPAAAAZHJzL2Rvd25yZXYueG1sRI9Pi8Iw&#10;FMTvgt8hPMGbpoqKVqOI0GVvi9WLt9fm9Q82L6XJavfbbwTB4zAzv2F2h9404kGdqy0rmE0jEMS5&#10;1TWXCq6XZLIG4TyyxsYyKfgjB4f9cLDDWNsnn+mR+lIECLsYFVTet7GULq/IoJvaljh4he0M+iC7&#10;UuoOnwFuGjmPopU0WHNYqLClU0X5Pf01Cu636zL5+jnpS5MedVYm/pYVWqnxqD9uQXjq/Sf8bn9r&#10;BZvNAl5nwhGQ+38AAAD//wMAUEsBAi0AFAAGAAgAAAAhANvh9svuAAAAhQEAABMAAAAAAAAAAAAA&#10;AAAAAAAAAFtDb250ZW50X1R5cGVzXS54bWxQSwECLQAUAAYACAAAACEAWvQsW78AAAAVAQAACwAA&#10;AAAAAAAAAAAAAAAfAQAAX3JlbHMvLnJlbHNQSwECLQAUAAYACAAAACEAxVzuY8MAAADcAAAADwAA&#10;AAAAAAAAAAAAAAAHAgAAZHJzL2Rvd25yZXYueG1sUEsFBgAAAAADAAMAtwAAAPcCAAAAAA==&#10;" strokeweight="2pt"/>
            <v:line id="Line 24" o:spid="_x0000_s2182" style="position:absolute;visibility:visible;mso-wrap-style:square" from="1139,15591" to="5093,155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o8lLxQAAANwAAAAPAAAAZHJzL2Rvd25yZXYueG1sRI/RagIx&#10;FETfC/2HcAt9q1mFSnc1irQKFR+k237AdXPdrG5uliTq1q83QqGPw8ycYabz3rbiTD40jhUMBxkI&#10;4srphmsFP9+rlzcQISJrbB2Tgl8KMJ89Pkyx0O7CX3QuYy0ShEOBCkyMXSFlqAxZDAPXESdv77zF&#10;mKSvpfZ4SXDbylGWjaXFhtOCwY7eDVXH8mQVrP1ucxxeayN3vPbLdvuRB3tQ6vmpX0xAROrjf/iv&#10;/akV5Pkr3M+kIyBnNwAAAP//AwBQSwECLQAUAAYACAAAACEA2+H2y+4AAACFAQAAEwAAAAAAAAAA&#10;AAAAAAAAAAAAW0NvbnRlbnRfVHlwZXNdLnhtbFBLAQItABQABgAIAAAAIQBa9CxbvwAAABUBAAAL&#10;AAAAAAAAAAAAAAAAAB8BAABfcmVscy8ucmVsc1BLAQItABQABgAIAAAAIQAuo8lLxQAAANwAAAAP&#10;AAAAAAAAAAAAAAAAAAcCAABkcnMvZG93bnJldi54bWxQSwUGAAAAAAMAAwC3AAAA+QIAAAAA&#10;" strokeweight="1pt"/>
            <v:line id="Line 25" o:spid="_x0000_s2183" style="position:absolute;visibility:visible;mso-wrap-style:square" from="1139,15306" to="5093,153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cVc8xQAAANwAAAAPAAAAZHJzL2Rvd25yZXYueG1sRI/BbsIw&#10;EETvlfgHa5F6Kw4cEEkxEaJFAnGoSvsBS7yN08TryDaQ8vW4UqUeRzPzRrMsB9uJC/nQOFYwnWQg&#10;iCunG64VfH5snxYgQkTW2DkmBT8UoFyNHpZYaHfld7ocYy0ShEOBCkyMfSFlqAxZDBPXEyfvy3mL&#10;MUlfS+3xmuC2k7Msm0uLDacFgz1tDFXt8WwV7P3p0E5vtZEn3vvX7u0lD/ZbqcfxsH4GEWmI/+G/&#10;9k4ryPM5/J5JR0Cu7gAAAP//AwBQSwECLQAUAAYACAAAACEA2+H2y+4AAACFAQAAEwAAAAAAAAAA&#10;AAAAAAAAAAAAW0NvbnRlbnRfVHlwZXNdLnhtbFBLAQItABQABgAIAAAAIQBa9CxbvwAAABUBAAAL&#10;AAAAAAAAAAAAAAAAAB8BAABfcmVscy8ucmVsc1BLAQItABQABgAIAAAAIQDecVc8xQAAANwAAAAP&#10;AAAAAAAAAAAAAAAAAAcCAABkcnMvZG93bnJldi54bWxQSwUGAAAAAAMAAwC3AAAA+QIAAAAA&#10;" strokeweight="1pt"/>
            <v:group id="Group 26" o:spid="_x0000_s2184" style="position:absolute;left:1154;top:14758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Oc6cxgAAANwAAAAPAAAAZHJzL2Rvd25yZXYueG1sRI9Pa8JA&#10;FMTvgt9heUJvdROL1aSuIqLSgxSqhdLbI/vyB7NvQ3ZN4rfvFgoeh5n5DbPaDKYWHbWusqwgnkYg&#10;iDOrKy4UfF0Oz0sQziNrrC2Tgjs52KzHoxWm2vb8Sd3ZFyJA2KWooPS+SaV0WUkG3dQ2xMHLbWvQ&#10;B9kWUrfYB7ip5SyKXqXBisNCiQ3tSsqu55tRcOyx377E++50zXf3n8v84/sUk1JPk2H7BsLT4B/h&#10;//a7VpAkC/g7E46AXP8CAAD//wMAUEsBAi0AFAAGAAgAAAAhANvh9svuAAAAhQEAABMAAAAAAAAA&#10;AAAAAAAAAAAAAFtDb250ZW50X1R5cGVzXS54bWxQSwECLQAUAAYACAAAACEAWvQsW78AAAAVAQAA&#10;CwAAAAAAAAAAAAAAAAAfAQAAX3JlbHMvLnJlbHNQSwECLQAUAAYACAAAACEAGjnOnMYAAADcAAAA&#10;DwAAAAAAAAAAAAAAAAAHAgAAZHJzL2Rvd25yZXYueG1sUEsFBgAAAAADAAMAtwAAAPoCAAAAAA==&#10;">
              <v:rect id="Rectangle 27" o:spid="_x0000_s2185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JulZvwAAANwAAAAPAAAAZHJzL2Rvd25yZXYueG1sRE/Pa8Iw&#10;FL4P/B/CE7ytqWOIrY1SBsKu6zbw+GieabV5qUmm9b83B2HHj+93tZvsIK7kQ+9YwTLLQRC3Tvds&#10;FPx871/XIEJE1jg4JgV3CrDbzl4qLLW78Rddm2hECuFQooIuxrGUMrQdWQyZG4kTd3TeYkzQG6k9&#10;3lK4HeRbnq+kxZ5TQ4cjfXTUnps/q6CuT9PvpSlwH+Q69yv9rk19UGoxn+oNiEhT/Bc/3Z9aQVGk&#10;telMOgJy+wAAAP//AwBQSwECLQAUAAYACAAAACEA2+H2y+4AAACFAQAAEwAAAAAAAAAAAAAAAAAA&#10;AAAAW0NvbnRlbnRfVHlwZXNdLnhtbFBLAQItABQABgAIAAAAIQBa9CxbvwAAABUBAAALAAAAAAAA&#10;AAAAAAAAAB8BAABfcmVscy8ucmVsc1BLAQItABQABgAIAAAAIQAEJulZvwAAANwAAAAPAAAAAAAA&#10;AAAAAAAAAAcCAABkcnMvZG93bnJldi54bWxQSwUGAAAAAAMAAwC3AAAA8wIAAAAA&#10;" filled="f" stroked="f" strokeweight=".25pt">
                <v:textbox style="mso-next-textbox:#Rectangle 27" inset="1pt,1pt,1pt,1pt">
                  <w:txbxContent>
                    <w:p w14:paraId="148BB552" w14:textId="77777777" w:rsidR="005850B3" w:rsidRPr="00783BC6" w:rsidRDefault="005850B3" w:rsidP="00463CC8">
                      <w:pPr>
                        <w:pStyle w:val="a4"/>
                        <w:rPr>
                          <w:rFonts w:ascii="Times New Roman" w:hAnsi="Times New Roman" w:cs="Times New Roman"/>
                          <w:sz w:val="18"/>
                          <w:lang w:val="ru-RU"/>
                        </w:rPr>
                      </w:pPr>
                      <w:proofErr w:type="spellStart"/>
                      <w:r w:rsidRPr="00783BC6">
                        <w:rPr>
                          <w:rFonts w:ascii="Times New Roman" w:hAnsi="Times New Roman" w:cs="Times New Roman"/>
                          <w:sz w:val="18"/>
                          <w:lang w:val="ru-RU"/>
                        </w:rPr>
                        <w:t>Разраб</w:t>
                      </w:r>
                      <w:proofErr w:type="spellEnd"/>
                    </w:p>
                  </w:txbxContent>
                </v:textbox>
              </v:rect>
              <v:rect id="Rectangle 28" o:spid="_x0000_s2186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akzCwQAAANwAAAAPAAAAZHJzL2Rvd25yZXYueG1sRI9Bi8Iw&#10;FITvgv8hPGFvNt1lEds1ShEEr1YFj4/m2Xa3ealJVuu/N4LgcZiZb5jFajCduJLzrWUFn0kKgriy&#10;uuVawWG/mc5B+ICssbNMCu7kYbUcjxaYa3vjHV3LUIsIYZ+jgiaEPpfSVw0Z9IntiaN3ts5giNLV&#10;Uju8Rbjp5FeazqTBluNCgz2tG6r+yn+joCh+h+OlzHDj5Tx1M/2t6+Kk1MdkKH5ABBrCO/xqb7WC&#10;LMvgeSYeAbl8AAAA//8DAFBLAQItABQABgAIAAAAIQDb4fbL7gAAAIUBAAATAAAAAAAAAAAAAAAA&#10;AAAAAABbQ29udGVudF9UeXBlc10ueG1sUEsBAi0AFAAGAAgAAAAhAFr0LFu/AAAAFQEAAAsAAAAA&#10;AAAAAAAAAAAAHwEAAF9yZWxzLy5yZWxzUEsBAi0AFAAGAAgAAAAhAGtqTMLBAAAA3AAAAA8AAAAA&#10;AAAAAAAAAAAABwIAAGRycy9kb3ducmV2LnhtbFBLBQYAAAAAAwADALcAAAD1AgAAAAA=&#10;" filled="f" stroked="f" strokeweight=".25pt">
                <v:textbox style="mso-next-textbox:#Rectangle 28" inset="1pt,1pt,1pt,1pt">
                  <w:txbxContent>
                    <w:p w14:paraId="4EB7C9BA" w14:textId="368F767E" w:rsidR="005850B3" w:rsidRPr="00783BC6" w:rsidRDefault="005850B3" w:rsidP="00463CC8">
                      <w:pPr>
                        <w:pStyle w:val="a4"/>
                        <w:rPr>
                          <w:sz w:val="20"/>
                          <w:lang w:val="ru-RU"/>
                        </w:rPr>
                      </w:pPr>
                      <w:r>
                        <w:rPr>
                          <w:sz w:val="20"/>
                          <w:lang w:val="ru-RU"/>
                        </w:rPr>
                        <w:t>Шевченко</w:t>
                      </w:r>
                    </w:p>
                  </w:txbxContent>
                </v:textbox>
              </v:rect>
            </v:group>
            <v:group id="Group 29" o:spid="_x0000_s2187" style="position:absolute;left:1154;top:15036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mmljxwAAAN0AAAAPAAAAZHJzL2Rvd25yZXYueG1sRI9Pa8Mw&#10;DMXvhX0Ho8FurZ2OlZLVLaWsY4cy6B8Yu4lYTUJjOcRekn776TDYTeI9vffTajP6RvXUxTqwhWxm&#10;QBEXwdVcWric99MlqJiQHTaBycKdImzWD5MV5i4MfKT+lEolIRxztFCl1OZax6Iij3EWWmLRrqHz&#10;mGTtSu06HCTcN3puzEJ7rFkaKmxpV1FxO/14C+8DDtvn7K0/3K67+/f55fPrkJG1T4/j9hVUojH9&#10;m/+uP5zgGyP88o2MoNe/AAAA//8DAFBLAQItABQABgAIAAAAIQDb4fbL7gAAAIUBAAATAAAAAAAA&#10;AAAAAAAAAAAAAABbQ29udGVudF9UeXBlc10ueG1sUEsBAi0AFAAGAAgAAAAhAFr0LFu/AAAAFQEA&#10;AAsAAAAAAAAAAAAAAAAAHwEAAF9yZWxzLy5yZWxzUEsBAi0AFAAGAAgAAAAhAG+aaWPHAAAA3QAA&#10;AA8AAAAAAAAAAAAAAAAABwIAAGRycy9kb3ducmV2LnhtbFBLBQYAAAAAAwADALcAAAD7AgAAAAA=&#10;">
              <v:rect id="Rectangle 30" o:spid="_x0000_s2188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GXYlvwAAAN0AAAAPAAAAZHJzL2Rvd25yZXYueG1sRE9Ni8Iw&#10;EL0v+B/CCN7WRBFxq1GKIHi1uwt7HJqxrTaTmkSt/94sCN7m8T5nteltK27kQ+NYw2SsQBCXzjRc&#10;afj53n0uQISIbLB1TBoeFGCzHnysMDPuzge6FbESKYRDhhrqGLtMylDWZDGMXUecuKPzFmOCvpLG&#10;4z2F21ZOlZpLiw2nhho72tZUnour1ZDnp/73UnzhLsiF8nMzM1X+p/Vo2OdLEJH6+Ba/3HuT5is1&#10;gf9v0gly/QQAAP//AwBQSwECLQAUAAYACAAAACEA2+H2y+4AAACFAQAAEwAAAAAAAAAAAAAAAAAA&#10;AAAAW0NvbnRlbnRfVHlwZXNdLnhtbFBLAQItABQABgAIAAAAIQBa9CxbvwAAABUBAAALAAAAAAAA&#10;AAAAAAAAAB8BAABfcmVscy8ucmVsc1BLAQItABQABgAIAAAAIQBJGXYlvwAAAN0AAAAPAAAAAAAA&#10;AAAAAAAAAAcCAABkcnMvZG93bnJldi54bWxQSwUGAAAAAAMAAwC3AAAA8wIAAAAA&#10;" filled="f" stroked="f" strokeweight=".25pt">
                <v:textbox style="mso-next-textbox:#Rectangle 30" inset="1pt,1pt,1pt,1pt">
                  <w:txbxContent>
                    <w:p w14:paraId="7BC2D496" w14:textId="77777777" w:rsidR="005850B3" w:rsidRPr="00783BC6" w:rsidRDefault="005850B3" w:rsidP="00463CC8">
                      <w:pPr>
                        <w:pStyle w:val="a4"/>
                        <w:rPr>
                          <w:rFonts w:ascii="Times New Roman" w:hAnsi="Times New Roman" w:cs="Times New Roman"/>
                          <w:sz w:val="18"/>
                          <w:lang w:val="ru-RU"/>
                        </w:rPr>
                      </w:pPr>
                      <w:r w:rsidRPr="00783BC6">
                        <w:rPr>
                          <w:rFonts w:ascii="Times New Roman" w:hAnsi="Times New Roman" w:cs="Times New Roman"/>
                          <w:sz w:val="18"/>
                          <w:lang w:val="ru-RU"/>
                        </w:rPr>
                        <w:t>Пров</w:t>
                      </w:r>
                    </w:p>
                  </w:txbxContent>
                </v:textbox>
              </v:rect>
              <v:rect id="Rectangle 31" o:spid="_x0000_s2189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y+hSwQAAAN0AAAAPAAAAZHJzL2Rvd25yZXYueG1sRE9Na8Mw&#10;DL0P9h+MCrutdssIWVa3hEGh12Yt7ChiLUkby5ntJem/rweD3fR4n9rsZtuLkXzoHGtYLRUI4tqZ&#10;jhsNp4/9cw4iRGSDvWPScKMAu+3jwwYL4yY+0ljFRqQQDgVqaGMcCilD3ZLFsHQDceK+nLcYE/SN&#10;NB6nFG57uVYqkxY7Tg0tDvTeUn2tfqyGsrzM5+/qFfdB5spn5sU05afWT4u5fAMRaY7/4j/3waT5&#10;Sq3h95t0gtzeAQAA//8DAFBLAQItABQABgAIAAAAIQDb4fbL7gAAAIUBAAATAAAAAAAAAAAAAAAA&#10;AAAAAABbQ29udGVudF9UeXBlc10ueG1sUEsBAi0AFAAGAAgAAAAhAFr0LFu/AAAAFQEAAAsAAAAA&#10;AAAAAAAAAAAAHwEAAF9yZWxzLy5yZWxzUEsBAi0AFAAGAAgAAAAhALnL6FLBAAAA3QAAAA8AAAAA&#10;AAAAAAAAAAAABwIAAGRycy9kb3ducmV2LnhtbFBLBQYAAAAAAwADALcAAAD1AgAAAAA=&#10;" filled="f" stroked="f" strokeweight=".25pt">
                <v:textbox style="mso-next-textbox:#Rectangle 31" inset="1pt,1pt,1pt,1pt">
                  <w:txbxContent>
                    <w:p w14:paraId="7C626D88" w14:textId="77777777" w:rsidR="005850B3" w:rsidRPr="000A1D83" w:rsidRDefault="005850B3" w:rsidP="00463CC8">
                      <w:pPr>
                        <w:pStyle w:val="a4"/>
                        <w:rPr>
                          <w:sz w:val="20"/>
                          <w:lang w:val="ru-RU"/>
                        </w:rPr>
                      </w:pPr>
                      <w:r>
                        <w:rPr>
                          <w:sz w:val="20"/>
                          <w:lang w:val="ru-RU"/>
                        </w:rPr>
                        <w:t>Климова</w:t>
                      </w:r>
                    </w:p>
                  </w:txbxContent>
                </v:textbox>
              </v:rect>
            </v:group>
            <v:group id="Group 32" o:spid="_x0000_s2190" style="position:absolute;left:1154;top:15321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SPcUwwAAAN0AAAAPAAAAZHJzL2Rvd25yZXYueG1sRE9Ni8Iw&#10;EL0v+B/CCN7WpCsuSzWKiCseRFhdEG9DM7bFZlKa2NZ/b4SFvc3jfc582dtKtNT40rGGZKxAEGfO&#10;lJxr+D19v3+B8AHZYOWYNDzIw3IxeJtjalzHP9QeQy5iCPsUNRQh1KmUPivIoh+7mjhyV9dYDBE2&#10;uTQNdjHcVvJDqU9pseTYUGBN64Ky2/FuNWw77FaTZNPub9f143KaHs77hLQeDfvVDESgPvyL/9w7&#10;E+crNYHXN/EEuXgCAAD//wMAUEsBAi0AFAAGAAgAAAAhANvh9svuAAAAhQEAABMAAAAAAAAAAAAA&#10;AAAAAAAAAFtDb250ZW50X1R5cGVzXS54bWxQSwECLQAUAAYACAAAACEAWvQsW78AAAAVAQAACwAA&#10;AAAAAAAAAAAAAAAfAQAAX3JlbHMvLnJlbHNQSwECLQAUAAYACAAAACEAn0j3FMMAAADdAAAADwAA&#10;AAAAAAAAAAAAAAAHAgAAZHJzL2Rvd25yZXYueG1sUEsFBgAAAAADAAMAtwAAAPcCAAAAAA==&#10;">
              <v:rect id="Rectangle 33" o:spid="_x0000_s219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btW9wQAAAN0AAAAPAAAAZHJzL2Rvd25yZXYueG1sRE9Na8Mw&#10;DL0P9h+MBrut9kYIaVa3hEFh16Ut9ChiLUkby5ntNdm/nwuF3vR4n1ptZjuIC/nQO9bwulAgiBtn&#10;em417HfblwJEiMgGB8ek4Y8CbNaPDyssjZv4iy51bEUK4VCihi7GsZQyNB1ZDAs3Eifu23mLMUHf&#10;SuNxSuF2kG9K5dJiz6mhw5E+OmrO9a/VUFWn+fBTL3EbZKF8bjLTVketn5/m6h1EpDnexTf3p0nz&#10;lcrg+k06Qa7/AQAA//8DAFBLAQItABQABgAIAAAAIQDb4fbL7gAAAIUBAAATAAAAAAAAAAAAAAAA&#10;AAAAAABbQ29udGVudF9UeXBlc10ueG1sUEsBAi0AFAAGAAgAAAAhAFr0LFu/AAAAFQEAAAsAAAAA&#10;AAAAAAAAAAAAHwEAAF9yZWxzLy5yZWxzUEsBAi0AFAAGAAgAAAAhAFlu1b3BAAAA3QAAAA8AAAAA&#10;AAAAAAAAAAAABwIAAGRycy9kb3ducmV2LnhtbFBLBQYAAAAAAwADALcAAAD1AgAAAAA=&#10;" filled="f" stroked="f" strokeweight=".25pt">
                <v:textbox style="mso-next-textbox:#Rectangle 33" inset="1pt,1pt,1pt,1pt">
                  <w:txbxContent>
                    <w:p w14:paraId="67110219" w14:textId="77777777" w:rsidR="005850B3" w:rsidRDefault="005850B3" w:rsidP="00463CC8">
                      <w:pPr>
                        <w:pStyle w:val="a4"/>
                        <w:rPr>
                          <w:sz w:val="18"/>
                        </w:rPr>
                      </w:pPr>
                    </w:p>
                  </w:txbxContent>
                </v:textbox>
              </v:rect>
              <v:rect id="Rectangle 34" o:spid="_x0000_s219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InAmwAAAAN0AAAAPAAAAZHJzL2Rvd25yZXYueG1sRE9Ni8Iw&#10;EL0v+B/CCHtbExcVrUYpguDVugt7HJqxrTaTmmS1+++NIOxtHu9zVpvetuJGPjSONYxHCgRx6UzD&#10;lYav4+5jDiJEZIOtY9LwRwE268HbCjPj7nygWxErkUI4ZKihjrHLpAxlTRbDyHXEiTs5bzEm6Ctp&#10;PN5TuG3lp1IzabHh1FBjR9uaykvxazXk+bn/vhYL3AU5V35mJqbKf7R+H/b5EkSkPv6LX+69SfOV&#10;msLzm3SCXD8AAAD//wMAUEsBAi0AFAAGAAgAAAAhANvh9svuAAAAhQEAABMAAAAAAAAAAAAAAAAA&#10;AAAAAFtDb250ZW50X1R5cGVzXS54bWxQSwECLQAUAAYACAAAACEAWvQsW78AAAAVAQAACwAAAAAA&#10;AAAAAAAAAAAfAQAAX3JlbHMvLnJlbHNQSwECLQAUAAYACAAAACEANiJwJsAAAADdAAAADwAAAAAA&#10;AAAAAAAAAAAHAgAAZHJzL2Rvd25yZXYueG1sUEsFBgAAAAADAAMAtwAAAPQCAAAAAA==&#10;" filled="f" stroked="f" strokeweight=".25pt">
                <v:textbox style="mso-next-textbox:#Rectangle 34" inset="1pt,1pt,1pt,1pt">
                  <w:txbxContent>
                    <w:p w14:paraId="128A777D" w14:textId="77777777" w:rsidR="005850B3" w:rsidRDefault="005850B3" w:rsidP="00463CC8">
                      <w:pPr>
                        <w:pStyle w:val="a4"/>
                        <w:rPr>
                          <w:sz w:val="18"/>
                        </w:rPr>
                      </w:pPr>
                    </w:p>
                  </w:txbxContent>
                </v:textbox>
              </v:rect>
            </v:group>
            <v:group id="Group 35" o:spid="_x0000_s2193" style="position:absolute;left:1154;top:15893;width:2491;height:248" coordorigin="1,-25" coordsize="19998,200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P1SMxgAAAN0AAAAPAAAAZHJzL2Rvd25yZXYueG1sRI9Ba8JA&#10;EIXvBf/DMkJvzSYtiqSuIUhbehBBUyi9DdkxCWZnQ3abxH/vCoK3Gd5737xZZ5NpxUC9aywrSKIY&#10;BHFpdcOVgp/i82UFwnlkja1lUnAhB9lm9rTGVNuRDzQcfSUChF2KCmrvu1RKV9Zk0EW2Iw7ayfYG&#10;fVj7SuoexwA3rXyN46U02HC4UGNH25rK8/HfKPgacczfko9hdz5tL3/FYv+7S0ip5/mUv4PwNPmH&#10;+Z7+1qF+IMLtmzCC3FwBAAD//wMAUEsBAi0AFAAGAAgAAAAhANvh9svuAAAAhQEAABMAAAAAAAAA&#10;AAAAAAAAAAAAAFtDb250ZW50X1R5cGVzXS54bWxQSwECLQAUAAYACAAAACEAWvQsW78AAAAVAQAA&#10;CwAAAAAAAAAAAAAAAAAfAQAAX3JlbHMvLnJlbHNQSwECLQAUAAYACAAAACEAjz9UjMYAAADdAAAA&#10;DwAAAAAAAAAAAAAAAAAHAgAAZHJzL2Rvd25yZXYueG1sUEsFBgAAAAADAAMAtwAAAPoCAAAAAA==&#10;">
              <v:rect id="Rectangle 36" o:spid="_x0000_s2194" style="position:absolute;left:1;top:-25;width:8856;height:200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vEvKwAAAAN0AAAAPAAAAZHJzL2Rvd25yZXYueG1sRE9Ni8Iw&#10;EL0v+B/CCHtbExdxtRqlCIJX6y7scWjGttpMapLV7r83guBtHu9zluvetuJKPjSONYxHCgRx6UzD&#10;lYbvw/ZjBiJEZIOtY9LwTwHWq8HbEjPjbrynaxErkUI4ZKihjrHLpAxlTRbDyHXEiTs6bzEm6Ctp&#10;PN5SuG3lp1JTabHh1FBjR5uaynPxZzXk+an/uRRz3AY5U35qJqbKf7V+H/b5AkSkPr7ET/fOpPlK&#10;fcHjm3SCXN0BAAD//wMAUEsBAi0AFAAGAAgAAAAhANvh9svuAAAAhQEAABMAAAAAAAAAAAAAAAAA&#10;AAAAAFtDb250ZW50X1R5cGVzXS54bWxQSwECLQAUAAYACAAAACEAWvQsW78AAAAVAQAACwAAAAAA&#10;AAAAAAAAAAAfAQAAX3JlbHMvLnJlbHNQSwECLQAUAAYACAAAACEAqbxLysAAAADdAAAADwAAAAAA&#10;AAAAAAAAAAAHAgAAZHJzL2Rvd25yZXYueG1sUEsFBgAAAAADAAMAtwAAAPQCAAAAAA==&#10;" filled="f" stroked="f" strokeweight=".25pt">
                <v:textbox style="mso-next-textbox:#Rectangle 36" inset="1pt,1pt,1pt,1pt">
                  <w:txbxContent>
                    <w:p w14:paraId="6516BA4B" w14:textId="77777777" w:rsidR="005850B3" w:rsidRPr="00783BC6" w:rsidRDefault="005850B3" w:rsidP="00463CC8">
                      <w:pPr>
                        <w:pStyle w:val="a4"/>
                        <w:rPr>
                          <w:rFonts w:ascii="Times New Roman" w:hAnsi="Times New Roman" w:cs="Times New Roman"/>
                          <w:sz w:val="18"/>
                        </w:rPr>
                      </w:pPr>
                      <w:r w:rsidRPr="00783BC6">
                        <w:rPr>
                          <w:rFonts w:ascii="Times New Roman" w:hAnsi="Times New Roman" w:cs="Times New Roman"/>
                          <w:sz w:val="18"/>
                        </w:rPr>
                        <w:t>Н. Контр</w:t>
                      </w:r>
                    </w:p>
                  </w:txbxContent>
                </v:textbox>
              </v:rect>
              <v:rect id="Rectangle 37" o:spid="_x0000_s219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I9+4wwAAAN0AAAAPAAAAZHJzL2Rvd25yZXYueG1sRI9BawIx&#10;EIXvBf9DGKG3mlhE7NYoS0Hw6qrQ47CZ7m67maxJ1O2/7xwK3mZ4b977Zr0dfa9uFFMX2MJ8ZkAR&#10;18F13Fg4HXcvK1ApIzvsA5OFX0qw3Uye1li4cOcD3arcKAnhVKCFNueh0DrVLXlMszAQi/YVoscs&#10;a2y0i3iXcN/rV2OW2mPH0tDiQB8t1T/V1Vsoy+/xfKnecJf0ysSlW7im/LT2eTqW76Ayjflh/r/e&#10;O8E3RnDlGxlBb/4AAAD//wMAUEsBAi0AFAAGAAgAAAAhANvh9svuAAAAhQEAABMAAAAAAAAAAAAA&#10;AAAAAAAAAFtDb250ZW50X1R5cGVzXS54bWxQSwECLQAUAAYACAAAACEAWvQsW78AAAAVAQAACwAA&#10;AAAAAAAAAAAAAAAfAQAAX3JlbHMvLnJlbHNQSwECLQAUAAYACAAAACEA2CPfuMMAAADdAAAADwAA&#10;AAAAAAAAAAAAAAAHAgAAZHJzL2Rvd25yZXYueG1sUEsFBgAAAAADAAMAtwAAAPcCAAAAAA==&#10;" filled="f" stroked="f" strokeweight=".25pt">
                <v:textbox style="mso-next-textbox:#Rectangle 37" inset="1pt,1pt,1pt,1pt">
                  <w:txbxContent>
                    <w:p w14:paraId="33F5BED1" w14:textId="77777777" w:rsidR="005850B3" w:rsidRPr="00783BC6" w:rsidRDefault="005850B3" w:rsidP="00463CC8">
                      <w:pPr>
                        <w:pStyle w:val="a4"/>
                        <w:rPr>
                          <w:sz w:val="20"/>
                          <w:lang w:val="ru-RU"/>
                        </w:rPr>
                      </w:pPr>
                      <w:r w:rsidRPr="00783BC6">
                        <w:rPr>
                          <w:sz w:val="20"/>
                          <w:lang w:val="ru-RU"/>
                        </w:rPr>
                        <w:t>Тышкевич</w:t>
                      </w:r>
                    </w:p>
                  </w:txbxContent>
                </v:textbox>
              </v:rect>
            </v:group>
            <v:group id="Group 38" o:spid="_x0000_s2196" style="position:absolute;left:1154;top:16170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oMD+xAAAAN0AAAAPAAAAZHJzL2Rvd25yZXYueG1sRE9Na8JA&#10;EL0L/odlCr3pbpSKTV1FREsPUlAL4m3IjkkwOxuyaxL/fbdQ8DaP9zmLVW8r0VLjS8cakrECQZw5&#10;U3Ku4ee0G81B+IBssHJMGh7kYbUcDhaYGtfxgdpjyEUMYZ+ihiKEOpXSZwVZ9GNXE0fu6hqLIcIm&#10;l6bBLobbSk6UmkmLJceGAmvaFJTdjner4bPDbj1Ntu3+dt08Lqe37/M+Ia1fX/r1B4hAfXiK/91f&#10;Js5X6h3+voknyOUvAAAA//8DAFBLAQItABQABgAIAAAAIQDb4fbL7gAAAIUBAAATAAAAAAAAAAAA&#10;AAAAAAAAAABbQ29udGVudF9UeXBlc10ueG1sUEsBAi0AFAAGAAgAAAAhAFr0LFu/AAAAFQEAAAsA&#10;AAAAAAAAAAAAAAAAHwEAAF9yZWxzLy5yZWxzUEsBAi0AFAAGAAgAAAAhAP6gwP7EAAAA3QAAAA8A&#10;AAAAAAAAAAAAAAAABwIAAGRycy9kb3ducmV2LnhtbFBLBQYAAAAAAwADALcAAAD4AgAAAAA=&#10;">
              <v:rect id="Rectangle 39" o:spid="_x0000_s219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jEVjwwAAAN0AAAAPAAAAZHJzL2Rvd25yZXYueG1sRI9BawIx&#10;EIXvhf6HMIXeaqIUsatRFkHotauCx2Ez3V27mWyTVLf/3jkI3mZ4b977ZrUZfa8uFFMX2MJ0YkAR&#10;18F13Fg47HdvC1ApIzvsA5OFf0qwWT8/rbBw4cpfdKlyoySEU4EW2pyHQutUt+QxTcJALNp3iB6z&#10;rLHRLuJVwn2vZ8bMtceOpaHFgbYt1T/Vn7dQlufx+Ft94C7phYlz9+6a8mTt68tYLkFlGvPDfL/+&#10;dIJvpsIv38gIen0DAAD//wMAUEsBAi0AFAAGAAgAAAAhANvh9svuAAAAhQEAABMAAAAAAAAAAAAA&#10;AAAAAAAAAFtDb250ZW50X1R5cGVzXS54bWxQSwECLQAUAAYACAAAACEAWvQsW78AAAAVAQAACwAA&#10;AAAAAAAAAAAAAAAfAQAAX3JlbHMvLnJlbHNQSwECLQAUAAYACAAAACEAo4xFY8MAAADdAAAADwAA&#10;AAAAAAAAAAAAAAAHAgAAZHJzL2Rvd25yZXYueG1sUEsFBgAAAAADAAMAtwAAAPcCAAAAAA==&#10;" filled="f" stroked="f" strokeweight=".25pt">
                <v:textbox style="mso-next-textbox:#Rectangle 39" inset="1pt,1pt,1pt,1pt">
                  <w:txbxContent>
                    <w:p w14:paraId="75A61D28" w14:textId="77777777" w:rsidR="005850B3" w:rsidRPr="004C7814" w:rsidRDefault="005850B3" w:rsidP="00463CC8">
                      <w:pPr>
                        <w:pStyle w:val="a4"/>
                        <w:rPr>
                          <w:sz w:val="18"/>
                          <w:lang w:val="ru-RU"/>
                        </w:rPr>
                      </w:pPr>
                      <w:proofErr w:type="spellStart"/>
                      <w:r>
                        <w:rPr>
                          <w:sz w:val="18"/>
                          <w:lang w:val="ru-RU"/>
                        </w:rPr>
                        <w:t>Утв</w:t>
                      </w:r>
                      <w:proofErr w:type="spellEnd"/>
                    </w:p>
                  </w:txbxContent>
                </v:textbox>
              </v:rect>
              <v:rect id="Rectangle 40" o:spid="_x0000_s219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wOD4wAAAAN0AAAAPAAAAZHJzL2Rvd25yZXYueG1sRE/fa8Iw&#10;EH4f+D+EE/a2Jh1DtBqlCIKvdhv4eDRnW20uNcm0/vdmMNjbfXw/b7UZbS9u5EPnWEOeKRDEtTMd&#10;Nxq+PndvcxAhIhvsHZOGBwXYrCcvKyyMu/OBblVsRArhUKCGNsahkDLULVkMmRuIE3dy3mJM0DfS&#10;eLyncNvLd6Vm0mLHqaHFgbYt1Zfqx2ooy/P4fa0WuAtyrvzMfJimPGr9Oh3LJYhIY/wX/7n3Js1X&#10;eQ6/36QT5PoJAAD//wMAUEsBAi0AFAAGAAgAAAAhANvh9svuAAAAhQEAABMAAAAAAAAAAAAAAAAA&#10;AAAAAFtDb250ZW50X1R5cGVzXS54bWxQSwECLQAUAAYACAAAACEAWvQsW78AAAAVAQAACwAAAAAA&#10;AAAAAAAAAAAfAQAAX3JlbHMvLnJlbHNQSwECLQAUAAYACAAAACEAzMDg+MAAAADdAAAADwAAAAAA&#10;AAAAAAAAAAAHAgAAZHJzL2Rvd25yZXYueG1sUEsFBgAAAAADAAMAtwAAAPQCAAAAAA==&#10;" filled="f" stroked="f" strokeweight=".25pt">
                <v:textbox style="mso-next-textbox:#Rectangle 40" inset="1pt,1pt,1pt,1pt">
                  <w:txbxContent>
                    <w:p w14:paraId="00B98172" w14:textId="77777777" w:rsidR="005850B3" w:rsidRPr="00783BC6" w:rsidRDefault="005850B3" w:rsidP="00463CC8">
                      <w:pPr>
                        <w:pStyle w:val="a4"/>
                        <w:rPr>
                          <w:sz w:val="20"/>
                          <w:lang w:val="ru-RU"/>
                        </w:rPr>
                      </w:pPr>
                      <w:r w:rsidRPr="00783BC6">
                        <w:rPr>
                          <w:sz w:val="20"/>
                          <w:lang w:val="ru-RU"/>
                        </w:rPr>
                        <w:t>Тышкевич</w:t>
                      </w:r>
                    </w:p>
                  </w:txbxContent>
                </v:textbox>
              </v:rect>
            </v:group>
            <v:line id="Line 41" o:spid="_x0000_s2199" style="position:absolute;visibility:visible;mso-wrap-style:square" from="8505,14190" to="8506,164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Xp35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0WQK&#10;32/CCXL9AQAA//8DAFBLAQItABQABgAIAAAAIQDb4fbL7gAAAIUBAAATAAAAAAAAAAAAAAAAAAAA&#10;AABbQ29udGVudF9UeXBlc10ueG1sUEsBAi0AFAAGAAgAAAAhAFr0LFu/AAAAFQEAAAsAAAAAAAAA&#10;AAAAAAAAHwEAAF9yZWxzLy5yZWxzUEsBAi0AFAAGAAgAAAAhAJtenfm+AAAA3QAAAA8AAAAAAAAA&#10;AAAAAAAABwIAAGRycy9kb3ducmV2LnhtbFBLBQYAAAAAAwADALcAAADyAgAAAAA=&#10;" strokeweight="2pt"/>
            <v:rect id="Rectangle 42" o:spid="_x0000_s2200" style="position:absolute;left:5166;top:14234;width:3264;height:129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Uu87wgAAAN0AAAAPAAAAZHJzL2Rvd25yZXYueG1sRE9Li8Iw&#10;EL4L/ocwgjdNq7hoNYoou+zN+qDnsRnbYjMpTVa7/34jLHibj+85q01navGg1lWWFcTjCARxbnXF&#10;hYLL+XM0B+E8ssbaMin4JQebdb+3wkTbJx/pcfKFCCHsElRQet8kUrq8JINubBviwN1sa9AH2BZS&#10;t/gM4aaWkyj6kAYrDg0lNrQrKb+ffoyCGWf7fbqw50NafcXpzGTp9ZgpNRx02yUIT51/i//d3zrM&#10;j+IpvL4JJ8j1HwAAAP//AwBQSwECLQAUAAYACAAAACEA2+H2y+4AAACFAQAAEwAAAAAAAAAAAAAA&#10;AAAAAAAAW0NvbnRlbnRfVHlwZXNdLnhtbFBLAQItABQABgAIAAAAIQBa9CxbvwAAABUBAAALAAAA&#10;AAAAAAAAAAAAAB8BAABfcmVscy8ucmVsc1BLAQItABQABgAIAAAAIQD9Uu87wgAAAN0AAAAPAAAA&#10;AAAAAAAAAAAAAAcCAABkcnMvZG93bnJldi54bWxQSwUGAAAAAAMAAwC3AAAA9gIAAAAA&#10;" filled="f" stroked="f" strokeweight=".25pt">
              <v:textbox style="mso-next-textbox:#Rectangle 42" inset="1pt,1pt,1pt,1pt">
                <w:txbxContent>
                  <w:p w14:paraId="67A793E8" w14:textId="3E46D8E6" w:rsidR="005850B3" w:rsidRPr="00463CC8" w:rsidRDefault="005850B3" w:rsidP="00463CC8">
                    <w:pPr>
                      <w:pStyle w:val="a4"/>
                      <w:spacing w:after="0"/>
                      <w:jc w:val="center"/>
                      <w:rPr>
                        <w:i w:val="0"/>
                        <w:szCs w:val="22"/>
                        <w:lang w:val="ru-RU"/>
                      </w:rPr>
                    </w:pPr>
                    <w:r>
                      <w:rPr>
                        <w:i w:val="0"/>
                        <w:szCs w:val="22"/>
                        <w:lang w:val="en-US"/>
                      </w:rPr>
                      <w:t>ER-</w:t>
                    </w:r>
                    <w:r>
                      <w:rPr>
                        <w:i w:val="0"/>
                        <w:szCs w:val="22"/>
                        <w:lang w:val="ru-RU"/>
                      </w:rPr>
                      <w:t>диаграмма</w:t>
                    </w:r>
                  </w:p>
                </w:txbxContent>
              </v:textbox>
            </v:rect>
            <v:line id="Line 43" o:spid="_x0000_s2201" style="position:absolute;visibility:visible;mso-wrap-style:square" from="8512,15309" to="11505,153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+6AW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o9EE&#10;vt+EE+TqAwAA//8DAFBLAQItABQABgAIAAAAIQDb4fbL7gAAAIUBAAATAAAAAAAAAAAAAAAAAAAA&#10;AABbQ29udGVudF9UeXBlc10ueG1sUEsBAi0AFAAGAAgAAAAhAFr0LFu/AAAAFQEAAAsAAAAAAAAA&#10;AAAAAAAAHwEAAF9yZWxzLy5yZWxzUEsBAi0AFAAGAAgAAAAhAHv7oBa+AAAA3QAAAA8AAAAAAAAA&#10;AAAAAAAABwIAAGRycy9kb3ducmV2LnhtbFBLBQYAAAAAAwADALcAAADyAgAAAAA=&#10;" strokeweight="2pt"/>
            <v:line id="Line 44" o:spid="_x0000_s2202" style="position:absolute;visibility:visible;mso-wrap-style:square" from="5107,15592" to="11504,155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twWN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0WQG&#10;32/CCXL9AQAA//8DAFBLAQItABQABgAIAAAAIQDb4fbL7gAAAIUBAAATAAAAAAAAAAAAAAAAAAAA&#10;AABbQ29udGVudF9UeXBlc10ueG1sUEsBAi0AFAAGAAgAAAAhAFr0LFu/AAAAFQEAAAsAAAAAAAAA&#10;AAAAAAAAHwEAAF9yZWxzLy5yZWxzUEsBAi0AFAAGAAgAAAAhABS3BY2+AAAA3QAAAA8AAAAAAAAA&#10;AAAAAAAABwIAAGRycy9kb3ducmV2LnhtbFBLBQYAAAAAAwADALcAAADyAgAAAAA=&#10;" strokeweight="2pt"/>
            <v:line id="Line 45" o:spid="_x0000_s2203" style="position:absolute;visibility:visible;mso-wrap-style:square" from="10204,14190" to="10207,153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ZZv6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0WQO&#10;32/CCXL9AQAA//8DAFBLAQItABQABgAIAAAAIQDb4fbL7gAAAIUBAAATAAAAAAAAAAAAAAAAAAAA&#10;AABbQ29udGVudF9UeXBlc10ueG1sUEsBAi0AFAAGAAgAAAAhAFr0LFu/AAAAFQEAAAsAAAAAAAAA&#10;AAAAAAAAHwEAAF9yZWxzLy5yZWxzUEsBAi0AFAAGAAgAAAAhAORlm/q+AAAA3QAAAA8AAAAAAAAA&#10;AAAAAAAABwIAAGRycy9kb3ducmV2LnhtbFBLBQYAAAAAAwADALcAAADyAgAAAAA=&#10;" strokeweight="2pt"/>
            <v:rect id="Rectangle 46" o:spid="_x0000_s2204" style="position:absolute;left:8550;top:14198;width:76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Zd0XwQAAAN0AAAAPAAAAZHJzL2Rvd25yZXYueG1sRE/fa8Iw&#10;EH4f+D+EE/Y2E0WcdqalCIKvdhN8PJpb26251CRq99+bwWBv9/H9vG0x2l7cyIfOsYb5TIEgrp3p&#10;uNHw8b5/WYMIEdlg75g0/FCAIp88bTEz7s5HulWxESmEQ4Ya2hiHTMpQt2QxzNxAnLhP5y3GBH0j&#10;jcd7Cre9XCi1khY7Tg0tDrRrqf6urlZDWX6Np0u1wX2Qa+VXZmma8qz183Qs30BEGuO/+M99MGm+&#10;mr/C7zfpBJk/AAAA//8DAFBLAQItABQABgAIAAAAIQDb4fbL7gAAAIUBAAATAAAAAAAAAAAAAAAA&#10;AAAAAABbQ29udGVudF9UeXBlc10ueG1sUEsBAi0AFAAGAAgAAAAhAFr0LFu/AAAAFQEAAAsAAAAA&#10;AAAAAAAAAAAAHwEAAF9yZWxzLy5yZWxzUEsBAi0AFAAGAAgAAAAhACxl3RfBAAAA3QAAAA8AAAAA&#10;AAAAAAAAAAAABwIAAGRycy9kb3ducmV2LnhtbFBLBQYAAAAAAwADALcAAAD1AgAAAAA=&#10;" filled="f" stroked="f" strokeweight=".25pt">
              <v:textbox style="mso-next-textbox:#Rectangle 46" inset="1pt,1pt,1pt,1pt">
                <w:txbxContent>
                  <w:p w14:paraId="22E20C8B" w14:textId="77777777" w:rsidR="005850B3" w:rsidRPr="003974B3" w:rsidRDefault="005850B3" w:rsidP="00463CC8">
                    <w:pPr>
                      <w:pStyle w:val="a4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тера</w:t>
                    </w:r>
                  </w:p>
                </w:txbxContent>
              </v:textbox>
            </v:rect>
            <v:rect id="Rectangle 47" o:spid="_x0000_s2205" style="position:absolute;left:9668;top:15330;width:94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+kllwwAAAN0AAAAPAAAAZHJzL2Rvd25yZXYueG1sRI9BawIx&#10;EIXvhf6HMIXeaqIUsatRFkHotauCx2Ez3V27mWyTVLf/3jkI3mZ4b977ZrUZfa8uFFMX2MJ0YkAR&#10;18F13Fg47HdvC1ApIzvsA5OFf0qwWT8/rbBw4cpfdKlyoySEU4EW2pyHQutUt+QxTcJALNp3iB6z&#10;rLHRLuJVwn2vZ8bMtceOpaHFgbYt1T/Vn7dQlufx+Ft94C7phYlz9+6a8mTt68tYLkFlGvPDfL/+&#10;dIJvpoIr38gIen0DAAD//wMAUEsBAi0AFAAGAAgAAAAhANvh9svuAAAAhQEAABMAAAAAAAAAAAAA&#10;AAAAAAAAAFtDb250ZW50X1R5cGVzXS54bWxQSwECLQAUAAYACAAAACEAWvQsW78AAAAVAQAACwAA&#10;AAAAAAAAAAAAAAAfAQAAX3JlbHMvLnJlbHNQSwECLQAUAAYACAAAACEAXfpJZcMAAADdAAAADwAA&#10;AAAAAAAAAAAAAAAHAgAAZHJzL2Rvd25yZXYueG1sUEsFBgAAAAADAAMAtwAAAPcCAAAAAA==&#10;" filled="f" stroked="f" strokeweight=".25pt">
              <v:textbox style="mso-next-textbox:#Rectangle 47" inset="1pt,1pt,1pt,1pt">
                <w:txbxContent>
                  <w:p w14:paraId="5507E698" w14:textId="77777777" w:rsidR="005850B3" w:rsidRPr="003974B3" w:rsidRDefault="005850B3" w:rsidP="00463CC8">
                    <w:pPr>
                      <w:pStyle w:val="a4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ов</w:t>
                    </w:r>
                  </w:p>
                </w:txbxContent>
              </v:textbox>
            </v:rect>
            <v:rect id="Rectangle 48" o:spid="_x0000_s2206" style="position:absolute;left:10634;top:15330;width:804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tuz+wQAAAN0AAAAPAAAAZHJzL2Rvd25yZXYueG1sRE9Na8Mw&#10;DL0P+h+MCrstdscITVq3hEGh12Yb9ChiNckWy5ntNem/rweD3fR4n9ruZzuIK/nQO9awyhQI4saZ&#10;nlsN72+HpzWIEJENDo5Jw40C7HeLhy2Wxk18omsdW5FCOJSooYtxLKUMTUcWQ+ZG4sRdnLcYE/St&#10;NB6nFG4H+axULi32nBo6HOm1o+ar/rEaqupz/viuCzwEuVY+Ny+mrc5aPy7nagMi0hz/xX/uo0nz&#10;1aqA32/SCXJ3BwAA//8DAFBLAQItABQABgAIAAAAIQDb4fbL7gAAAIUBAAATAAAAAAAAAAAAAAAA&#10;AAAAAABbQ29udGVudF9UeXBlc10ueG1sUEsBAi0AFAAGAAgAAAAhAFr0LFu/AAAAFQEAAAsAAAAA&#10;AAAAAAAAAAAAHwEAAF9yZWxzLy5yZWxzUEsBAi0AFAAGAAgAAAAhADK27P7BAAAA3QAAAA8AAAAA&#10;AAAAAAAAAAAABwIAAGRycy9kb3ducmV2LnhtbFBLBQYAAAAAAwADALcAAAD1AgAAAAA=&#10;" filled="f" stroked="f" strokeweight=".25pt">
              <v:textbox style="mso-next-textbox:#Rectangle 48" inset="1pt,1pt,1pt,1pt">
                <w:txbxContent>
                  <w:p w14:paraId="2B26349B" w14:textId="77777777" w:rsidR="005850B3" w:rsidRPr="001C2721" w:rsidRDefault="005850B3" w:rsidP="00463CC8">
                    <w:pPr>
                      <w:pStyle w:val="a4"/>
                      <w:jc w:val="center"/>
                      <w:rPr>
                        <w:sz w:val="18"/>
                        <w:lang w:val="ru-RU"/>
                      </w:rPr>
                    </w:pPr>
                    <w:fldSimple w:instr=" NUMPAGES   \* MERGEFORMAT ">
                      <w:r w:rsidRPr="0012576E">
                        <w:rPr>
                          <w:noProof/>
                          <w:sz w:val="18"/>
                          <w:lang w:val="ru-RU"/>
                        </w:rPr>
                        <w:t>25</w:t>
                      </w:r>
                    </w:fldSimple>
                  </w:p>
                </w:txbxContent>
              </v:textbox>
            </v:rect>
            <v:line id="Line 49" o:spid="_x0000_s2207" style="position:absolute;visibility:visible;mso-wrap-style:square" from="8789,14475" to="8790,153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aQpCxgAAAN0AAAAPAAAAZHJzL2Rvd25yZXYueG1sRI/NbgIx&#10;DITvSLxDZKTeIAuHqmwJqOJHKuqh4ucBzMbdbNk4qySFbZ++PlTqzdaMZz4vVr1v1Y1iagIbmE4K&#10;UMRVsA3XBs6n3fgJVMrIFtvAZOCbEqyWw8ECSxvufKDbMddKQjiVaMDl3JVap8qRxzQJHbFoHyF6&#10;zLLGWtuIdwn3rZ4VxaP22LA0OOxo7ai6Hr+8gX28vF2nP7XTF97Hbfu+mSf/aczDqH95BpWpz//m&#10;v+tXK/jFTPjlGxlBL38BAAD//wMAUEsBAi0AFAAGAAgAAAAhANvh9svuAAAAhQEAABMAAAAAAAAA&#10;AAAAAAAAAAAAAFtDb250ZW50X1R5cGVzXS54bWxQSwECLQAUAAYACAAAACEAWvQsW78AAAAVAQAA&#10;CwAAAAAAAAAAAAAAAAAfAQAAX3JlbHMvLnJlbHNQSwECLQAUAAYACAAAACEAQGkKQsYAAADdAAAA&#10;DwAAAAAAAAAAAAAAAAAHAgAAZHJzL2Rvd25yZXYueG1sUEsFBgAAAAADAAMAtwAAAPoCAAAAAA==&#10;" strokeweight="1pt"/>
            <v:line id="Line 50" o:spid="_x0000_s2208" style="position:absolute;visibility:visible;mso-wrap-style:square" from="9072,14475" to="9073,153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Ja/ZwwAAAN0AAAAPAAAAZHJzL2Rvd25yZXYueG1sRE/NagIx&#10;EL4LfYcwQm+aXQ/FbjcrxbageChVH2DcTDdbN5Mlibr69E2h4G0+vt8pF4PtxJl8aB0ryKcZCOLa&#10;6ZYbBfvdx2QOIkRkjZ1jUnClAIvqYVRiod2Fv+i8jY1IIRwKVGBi7AspQ23IYpi6njhx385bjAn6&#10;RmqPlxRuOznLsidpseXUYLCnpaH6uD1ZBWt/2BzzW2Pkgdf+vft8ew72R6nH8fD6AiLSEO/if/dK&#10;p/nZLIe/b9IJsvoFAAD//wMAUEsBAi0AFAAGAAgAAAAhANvh9svuAAAAhQEAABMAAAAAAAAAAAAA&#10;AAAAAAAAAFtDb250ZW50X1R5cGVzXS54bWxQSwECLQAUAAYACAAAACEAWvQsW78AAAAVAQAACwAA&#10;AAAAAAAAAAAAAAAfAQAAX3JlbHMvLnJlbHNQSwECLQAUAAYACAAAACEALyWv2cMAAADdAAAADwAA&#10;AAAAAAAAAAAAAAAHAgAAZHJzL2Rvd25yZXYueG1sUEsFBgAAAAADAAMAtwAAAPcCAAAAAA==&#10;" strokeweight="1pt"/>
            <v:rect id="Rectangle 51" o:spid="_x0000_s2209" style="position:absolute;left:8550;top:15818;width:2910;height:3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rQywAAAAN0AAAAPAAAAZHJzL2Rvd25yZXYueG1sRE/fa8Iw&#10;EH4f+D+EE/a2JpYhWo1SBoKvdhv4eDRnW20uNcm0/vdmMNjbfXw/b70dbS9u5EPnWMMsUyCIa2c6&#10;bjR8fe7eFiBCRDbYOyYNDwqw3Uxe1lgYd+cD3arYiBTCoUANbYxDIWWoW7IYMjcQJ+7kvMWYoG+k&#10;8XhP4baXuVJzabHj1NDiQB8t1Zfqx2ooy/P4fa2WuAtyofzcvJumPGr9Oh3LFYhIY/wX/7n3Js1X&#10;eQ6/36QT5OYJAAD//wMAUEsBAi0AFAAGAAgAAAAhANvh9svuAAAAhQEAABMAAAAAAAAAAAAAAAAA&#10;AAAAAFtDb250ZW50X1R5cGVzXS54bWxQSwECLQAUAAYACAAAACEAWvQsW78AAAAVAQAACwAAAAAA&#10;AAAAAAAAAAAfAQAAX3JlbHMvLnJlbHNQSwECLQAUAAYACAAAACEA8n60MsAAAADdAAAADwAAAAAA&#10;AAAAAAAAAAAHAgAAZHJzL2Rvd25yZXYueG1sUEsFBgAAAAADAAMAtwAAAPQCAAAAAA==&#10;" filled="f" stroked="f" strokeweight=".25pt">
              <v:textbox style="mso-next-textbox:#Rectangle 51" inset="1pt,1pt,1pt,1pt">
                <w:txbxContent>
                  <w:p w14:paraId="73BCDA8C" w14:textId="68C64E82" w:rsidR="005850B3" w:rsidRPr="00662806" w:rsidRDefault="005850B3" w:rsidP="00463CC8">
                    <w:pPr>
                      <w:pStyle w:val="a4"/>
                      <w:jc w:val="center"/>
                      <w:rPr>
                        <w:sz w:val="32"/>
                        <w:lang w:val="ru-RU"/>
                      </w:rPr>
                    </w:pPr>
                    <w:r w:rsidRPr="00CC6E76">
                      <w:rPr>
                        <w:sz w:val="32"/>
                        <w:lang w:val="ru-RU"/>
                      </w:rPr>
                      <w:t>ПР-</w:t>
                    </w:r>
                    <w:r>
                      <w:rPr>
                        <w:sz w:val="32"/>
                        <w:lang w:val="en-US"/>
                      </w:rPr>
                      <w:t>3</w:t>
                    </w:r>
                    <w:r>
                      <w:rPr>
                        <w:sz w:val="32"/>
                        <w:lang w:val="ru-RU"/>
                      </w:rPr>
                      <w:t>95</w:t>
                    </w:r>
                  </w:p>
                </w:txbxContent>
              </v:textbox>
            </v:rect>
            <v:line id="Line 52" o:spid="_x0000_s2210" style="position:absolute;visibility:visible;mso-wrap-style:square" from="1139,13324" to="11498,133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fvLf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o/EE&#10;vt+EE+TqAwAA//8DAFBLAQItABQABgAIAAAAIQDb4fbL7gAAAIUBAAATAAAAAAAAAAAAAAAAAAAA&#10;AABbQ29udGVudF9UeXBlc10ueG1sUEsBAi0AFAAGAAgAAAAhAFr0LFu/AAAAFQEAAAsAAAAAAAAA&#10;AAAAAAAAHwEAAF9yZWxzLy5yZWxzUEsBAi0AFAAGAAgAAAAhADp+8t++AAAA3QAAAA8AAAAAAAAA&#10;AAAAAAAABwIAAGRycy9kb3ducmV2LnhtbFBLBQYAAAAAAwADALcAAADyAgAAAAA=&#10;" strokeweight="2pt"/>
            <v:line id="Line 53" o:spid="_x0000_s2211" style="position:absolute;visibility:visible;mso-wrap-style:square" from="1139,13608" to="5093,136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UgxBwwAAAN0AAAAPAAAAZHJzL2Rvd25yZXYueG1sRE/NagIx&#10;EL4LfYcwBW81q5Siq9mltBaUHkTbBxg342brZrIkUbc+vSkUvM3H9zuLsretOJMPjWMF41EGgrhy&#10;uuFawffXx9MURIjIGlvHpOCXApTFw2CBuXYX3tJ5F2uRQjjkqMDE2OVShsqQxTByHXHiDs5bjAn6&#10;WmqPlxRuWznJshdpseHUYLCjN0PVcXeyCtZ+/3kcX2sj97z2y3bzPgv2R6nhY/86BxGpj3fxv3ul&#10;0/xs8gx/36QTZHEDAAD//wMAUEsBAi0AFAAGAAgAAAAhANvh9svuAAAAhQEAABMAAAAAAAAAAAAA&#10;AAAAAAAAAFtDb250ZW50X1R5cGVzXS54bWxQSwECLQAUAAYACAAAACEAWvQsW78AAAAVAQAACwAA&#10;AAAAAAAAAAAAAAAfAQAAX3JlbHMvLnJlbHNQSwECLQAUAAYACAAAACEAP1IMQcMAAADdAAAADwAA&#10;AAAAAAAAAAAAAAAHAgAAZHJzL2Rvd25yZXYueG1sUEsFBgAAAAADAAMAtwAAAPcCAAAAAA==&#10;" strokeweight="1pt"/>
            <v:line id="Line 54" o:spid="_x0000_s2212" style="position:absolute;visibility:visible;mso-wrap-style:square" from="1139,13891" to="5093,138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HqnawwAAAN0AAAAPAAAAZHJzL2Rvd25yZXYueG1sRE/NagIx&#10;EL4LfYcwBW81q9Ciq9mltBaUHkTbBxg342brZrIkUbc+vSkUvM3H9zuLsretOJMPjWMF41EGgrhy&#10;uuFawffXx9MURIjIGlvHpOCXApTFw2CBuXYX3tJ5F2uRQjjkqMDE2OVShsqQxTByHXHiDs5bjAn6&#10;WmqPlxRuWznJshdpseHUYLCjN0PVcXeyCtZ+/3kcX2sj97z2y3bzPgv2R6nhY/86BxGpj3fxv3ul&#10;0/xs8gx/36QTZHEDAAD//wMAUEsBAi0AFAAGAAgAAAAhANvh9svuAAAAhQEAABMAAAAAAAAAAAAA&#10;AAAAAAAAAFtDb250ZW50X1R5cGVzXS54bWxQSwECLQAUAAYACAAAACEAWvQsW78AAAAVAQAACwAA&#10;AAAAAAAAAAAAAAAfAQAAX3JlbHMvLnJlbHNQSwECLQAUAAYACAAAACEAUB6p2sMAAADdAAAADwAA&#10;AAAAAAAAAAAAAAAHAgAAZHJzL2Rvd25yZXYueG1sUEsFBgAAAAADAAMAtwAAAPcCAAAAAA==&#10;" strokeweight="1pt"/>
            <v:line id="Line 55" o:spid="_x0000_s2213" style="position:absolute;visibility:visible;mso-wrap-style:square" from="1139,15025" to="5093,150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zDetwgAAAN0AAAAPAAAAZHJzL2Rvd25yZXYueG1sRE/NagIx&#10;EL4LfYcwhd7crB5EV6OIWqh4KFofYNyMm9XNZElS3fbpG0HobT6+35ktOtuIG/lQO1YwyHIQxKXT&#10;NVcKjl/v/TGIEJE1No5JwQ8FWMxfejMstLvznm6HWIkUwqFABSbGtpAylIYshsy1xIk7O28xJugr&#10;qT3eU7ht5DDPR9JizanBYEsrQ+X18G0VbP1pdx38VkaeeOs3zed6EuxFqbfXbjkFEamL/+Kn+0On&#10;+flwBI9v0gly/gcAAP//AwBQSwECLQAUAAYACAAAACEA2+H2y+4AAACFAQAAEwAAAAAAAAAAAAAA&#10;AAAAAAAAW0NvbnRlbnRfVHlwZXNdLnhtbFBLAQItABQABgAIAAAAIQBa9CxbvwAAABUBAAALAAAA&#10;AAAAAAAAAAAAAB8BAABfcmVscy8ucmVsc1BLAQItABQABgAIAAAAIQCgzDetwgAAAN0AAAAPAAAA&#10;AAAAAAAAAAAAAAcCAABkcnMvZG93bnJldi54bWxQSwUGAAAAAAMAAwC3AAAA9gIAAAAA&#10;" strokeweight="1pt"/>
            <v:group id="Group 56" o:spid="_x0000_s2214" style="position:absolute;left:1154;top:15606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xq13xQAAAN0AAAAPAAAAZHJzL2Rvd25yZXYueG1sRE9La8JA&#10;EL4X/A/LCL3VTSKtJXUVES09SMFEKL0N2TEJZmdDds3j33cLhd7m43vOejuaRvTUudqygngRgSAu&#10;rK65VHDJj0+vIJxH1thYJgUTOdhuZg9rTLUd+Ex95ksRQtilqKDyvk2ldEVFBt3CtsSBu9rOoA+w&#10;K6XucAjhppFJFL1IgzWHhgpb2ldU3LK7UfA+4LBbxof+dLvup+/8+fPrFJNSj/Nx9wbC0+j/xX/u&#10;Dx3mR8kKfr8JJ8jNDwAAAP//AwBQSwECLQAUAAYACAAAACEA2+H2y+4AAACFAQAAEwAAAAAAAAAA&#10;AAAAAAAAAAAAW0NvbnRlbnRfVHlwZXNdLnhtbFBLAQItABQABgAIAAAAIQBa9CxbvwAAABUBAAAL&#10;AAAAAAAAAAAAAAAAAB8BAABfcmVscy8ucmVsc1BLAQItABQABgAIAAAAIQCrxq13xQAAAN0AAAAP&#10;AAAAAAAAAAAAAAAAAAcCAABkcnMvZG93bnJldi54bWxQSwUGAAAAAAMAAwC3AAAA+QIAAAAA&#10;">
              <v:rect id="Rectangle 57" o:spid="_x0000_s2215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loPYwwAAAN0AAAAPAAAAZHJzL2Rvd25yZXYueG1sRI9BawIx&#10;EIXvhf6HMIXealIpYlejLAXBa1cFj8Nmurt2M9kmUbf/3jkI3mZ4b977Zrkefa8uFFMX2ML7xIAi&#10;roPruLGw323e5qBSRnbYByYL/5RgvXp+WmLhwpW/6VLlRkkIpwIttDkPhdapbsljmoSBWLSfED1m&#10;WWOjXcSrhPteT42ZaY8dS0OLA321VP9WZ2+hLE/j4a/6xE3ScxNn7sM15dHa15exXIDKNOaH+X69&#10;dYJvpoIr38gIenUDAAD//wMAUEsBAi0AFAAGAAgAAAAhANvh9svuAAAAhQEAABMAAAAAAAAAAAAA&#10;AAAAAAAAAFtDb250ZW50X1R5cGVzXS54bWxQSwECLQAUAAYACAAAACEAWvQsW78AAAAVAQAACwAA&#10;AAAAAAAAAAAAAAAfAQAAX3JlbHMvLnJlbHNQSwECLQAUAAYACAAAACEAk5aD2MMAAADdAAAADwAA&#10;AAAAAAAAAAAAAAAHAgAAZHJzL2Rvd25yZXYueG1sUEsFBgAAAAADAAMAtwAAAPcCAAAAAA==&#10;" filled="f" stroked="f" strokeweight=".25pt">
                <v:textbox style="mso-next-textbox:#Rectangle 57" inset="1pt,1pt,1pt,1pt">
                  <w:txbxContent>
                    <w:p w14:paraId="2F192E90" w14:textId="77777777" w:rsidR="005850B3" w:rsidRDefault="005850B3" w:rsidP="00463CC8">
                      <w:pPr>
                        <w:pStyle w:val="a4"/>
                        <w:rPr>
                          <w:sz w:val="18"/>
                        </w:rPr>
                      </w:pPr>
                    </w:p>
                  </w:txbxContent>
                </v:textbox>
              </v:rect>
              <v:rect id="Rectangle 58" o:spid="_x0000_s2216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2iZDvwAAAN0AAAAPAAAAZHJzL2Rvd25yZXYueG1sRE9Ni8Iw&#10;EL0v+B/CCHtbE2URrUYpguDV7i54HJqxrTaTmkSt/94sCN7m8T5nue5tK27kQ+NYw3ikQBCXzjRc&#10;afj92X7NQISIbLB1TBoeFGC9GnwsMTPuznu6FbESKYRDhhrqGLtMylDWZDGMXEecuKPzFmOCvpLG&#10;4z2F21ZOlJpKiw2nhho72tRUnour1ZDnp/7vUsxxG+RM+an5NlV+0Ppz2OcLEJH6+Ba/3DuT5qvJ&#10;HP6/SSfI1RMAAP//AwBQSwECLQAUAAYACAAAACEA2+H2y+4AAACFAQAAEwAAAAAAAAAAAAAAAAAA&#10;AAAAW0NvbnRlbnRfVHlwZXNdLnhtbFBLAQItABQABgAIAAAAIQBa9CxbvwAAABUBAAALAAAAAAAA&#10;AAAAAAAAAB8BAABfcmVscy8ucmVsc1BLAQItABQABgAIAAAAIQD82iZDvwAAAN0AAAAPAAAAAAAA&#10;AAAAAAAAAAcCAABkcnMvZG93bnJldi54bWxQSwUGAAAAAAMAAwC3AAAA8wIAAAAA&#10;" filled="f" stroked="f" strokeweight=".25pt">
                <v:textbox style="mso-next-textbox:#Rectangle 58" inset="1pt,1pt,1pt,1pt">
                  <w:txbxContent>
                    <w:p w14:paraId="741C0DF8" w14:textId="77777777" w:rsidR="005850B3" w:rsidRDefault="005850B3" w:rsidP="00463CC8">
                      <w:pPr>
                        <w:pStyle w:val="a4"/>
                        <w:rPr>
                          <w:sz w:val="18"/>
                        </w:rPr>
                      </w:pPr>
                    </w:p>
                  </w:txbxContent>
                </v:textbox>
              </v:rect>
            </v:group>
            <v:line id="Line 59" o:spid="_x0000_s2217" style="position:absolute;visibility:visible;mso-wrap-style:square" from="9356,14182" to="9359,153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dfp1wwAAAN0AAAAPAAAAZHJzL2Rvd25yZXYueG1sRI9Bi8JA&#10;DIXvgv9hiLA3neqyItVRRKh4W7Z68RY7sS12MqUzav335rDgLeG9vPdlteldox7UhdqzgekkAUVc&#10;eFtzaeB0zMYLUCEiW2w8k4EXBdish4MVptY/+Y8eeSyVhHBI0UAVY5tqHYqKHIaJb4lFu/rOYZS1&#10;K7Xt8CnhrtGzJJlrhzVLQ4Ut7SoqbvndGbidTz/Z/ndnj02+tZcyi+fL1RrzNeq3S1CR+vgx/18f&#10;rOAn38Iv38gIev0GAAD//wMAUEsBAi0AFAAGAAgAAAAhANvh9svuAAAAhQEAABMAAAAAAAAAAAAA&#10;AAAAAAAAAFtDb250ZW50X1R5cGVzXS54bWxQSwECLQAUAAYACAAAACEAWvQsW78AAAAVAQAACwAA&#10;AAAAAAAAAAAAAAAfAQAAX3JlbHMvLnJlbHNQSwECLQAUAAYACAAAACEAT3X6dcMAAADdAAAADwAA&#10;AAAAAAAAAAAAAAAHAgAAZHJzL2Rvd25yZXYueG1sUEsFBgAAAAADAAMAtwAAAPcCAAAAAA==&#10;" strokeweight="2pt"/>
            <v:rect id="Rectangle 60" o:spid="_x0000_s2218" style="position:absolute;left:9406;top:14198;width:76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dbyYwQAAAN0AAAAPAAAAZHJzL2Rvd25yZXYueG1sRE/fa8Iw&#10;EH4f+D+EE/Y2E3WIdqalCIKvdhN8PJpb26251CRq99+bwWBv9/H9vG0x2l7cyIfOsYb5TIEgrp3p&#10;uNHw8b5/WYMIEdlg75g0/FCAIp88bTEz7s5HulWxESmEQ4Ya2hiHTMpQt2QxzNxAnLhP5y3GBH0j&#10;jcd7Cre9XCi1khY7Tg0tDrRrqf6urlZDWX6Np0u1wX2Qa+VX5tU05Vnr5+lYvoGINMZ/8Z/7YNJ8&#10;tZzD7zfpBJk/AAAA//8DAFBLAQItABQABgAIAAAAIQDb4fbL7gAAAIUBAAATAAAAAAAAAAAAAAAA&#10;AAAAAABbQ29udGVudF9UeXBlc10ueG1sUEsBAi0AFAAGAAgAAAAhAFr0LFu/AAAAFQEAAAsAAAAA&#10;AAAAAAAAAAAAHwEAAF9yZWxzLy5yZWxzUEsBAi0AFAAGAAgAAAAhAId1vJjBAAAA3QAAAA8AAAAA&#10;AAAAAAAAAAAABwIAAGRycy9kb3ducmV2LnhtbFBLBQYAAAAAAwADALcAAAD1AgAAAAA=&#10;" filled="f" stroked="f" strokeweight=".25pt">
              <v:textbox style="mso-next-textbox:#Rectangle 60" inset="1pt,1pt,1pt,1pt">
                <w:txbxContent>
                  <w:p w14:paraId="7350E41E" w14:textId="77777777" w:rsidR="005850B3" w:rsidRPr="003974B3" w:rsidRDefault="005850B3" w:rsidP="00463CC8">
                    <w:pPr>
                      <w:pStyle w:val="a4"/>
                      <w:jc w:val="center"/>
                      <w:rPr>
                        <w:rFonts w:ascii="Journal" w:hAnsi="Journal"/>
                        <w:sz w:val="18"/>
                        <w:lang w:val="ru-RU"/>
                      </w:rPr>
                    </w:pPr>
                    <w:r>
                      <w:rPr>
                        <w:rFonts w:ascii="Journal" w:hAnsi="Journal"/>
                        <w:sz w:val="18"/>
                        <w:lang w:val="ru-RU"/>
                      </w:rPr>
                      <w:t>Масса</w:t>
                    </w:r>
                  </w:p>
                </w:txbxContent>
              </v:textbox>
            </v:rect>
            <v:rect id="Rectangle 61" o:spid="_x0000_s2219" style="position:absolute;left:10261;top:14198;width:1207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pyLvwAAAAN0AAAAPAAAAZHJzL2Rvd25yZXYueG1sRE9Li8Iw&#10;EL4v+B/CCN7WxAeiXaOUBcGrdQWPQzPbdreZ1CSr9d8bQdjbfHzPWW9724or+dA41jAZKxDEpTMN&#10;Vxq+jrv3JYgQkQ22jknDnQJsN4O3NWbG3fhA1yJWIoVwyFBDHWOXSRnKmiyGseuIE/ftvMWYoK+k&#10;8XhL4baVU6UW0mLDqaHGjj5rKn+LP6shz3/606VY4S7IpfILMzdVftZ6NOzzDxCR+vgvfrn3Js1X&#10;syk8v0knyM0DAAD//wMAUEsBAi0AFAAGAAgAAAAhANvh9svuAAAAhQEAABMAAAAAAAAAAAAAAAAA&#10;AAAAAFtDb250ZW50X1R5cGVzXS54bWxQSwECLQAUAAYACAAAACEAWvQsW78AAAAVAQAACwAAAAAA&#10;AAAAAAAAAAAfAQAAX3JlbHMvLnJlbHNQSwECLQAUAAYACAAAACEAd6ci78AAAADdAAAADwAAAAAA&#10;AAAAAAAAAAAHAgAAZHJzL2Rvd25yZXYueG1sUEsFBgAAAAADAAMAtwAAAPQCAAAAAA==&#10;" filled="f" stroked="f" strokeweight=".25pt">
              <v:textbox style="mso-next-textbox:#Rectangle 61" inset="1pt,1pt,1pt,1pt">
                <w:txbxContent>
                  <w:p w14:paraId="014C4B03" w14:textId="77777777" w:rsidR="005850B3" w:rsidRDefault="005850B3" w:rsidP="00463CC8">
                    <w:pPr>
                      <w:pStyle w:val="a4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Масштаб</w:t>
                    </w:r>
                  </w:p>
                </w:txbxContent>
              </v:textbox>
            </v:rect>
            <v:line id="Line 62" o:spid="_x0000_s2220" style="position:absolute;visibility:visible;mso-wrap-style:square" from="9639,15315" to="9640,155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p2QC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o8kE&#10;vt+EE+TqAwAA//8DAFBLAQItABQABgAIAAAAIQDb4fbL7gAAAIUBAAATAAAAAAAAAAAAAAAAAAAA&#10;AABbQ29udGVudF9UeXBlc10ueG1sUEsBAi0AFAAGAAgAAAAhAFr0LFu/AAAAFQEAAAsAAAAAAAAA&#10;AAAAAAAAHwEAAF9yZWxzLy5yZWxzUEsBAi0AFAAGAAgAAAAhAL+nZAK+AAAA3QAAAA8AAAAAAAAA&#10;AAAAAAAABwIAAGRycy9kb3ducmV2LnhtbFBLBQYAAAAAAwADALcAAADyAgAAAAA=&#10;" strokeweight="2pt"/>
            <v:rect id="Rectangle 63" o:spid="_x0000_s2221" style="position:absolute;left:5166;top:15653;width:3264;height:7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Ah8AwQAAAN0AAAAPAAAAZHJzL2Rvd25yZXYueG1sRE/fa8Iw&#10;EH4X9j+EE/amiU6kdkYpgrDXVQUfj+bWdmsuXZJp998bQfDtPr6ft94OthMX8qF1rGE2VSCIK2da&#10;rjUcD/tJBiJEZIOdY9LwTwG2m5fRGnPjrvxJlzLWIoVwyFFDE2OfSxmqhiyGqeuJE/flvMWYoK+l&#10;8XhN4baTc6WW0mLLqaHBnnYNVT/ln9VQFN/D6bdc4T7ITPmlWZi6OGv9Oh6KdxCRhvgUP9wfJs1X&#10;bwu4f5NOkJsbAAAA//8DAFBLAQItABQABgAIAAAAIQDb4fbL7gAAAIUBAAATAAAAAAAAAAAAAAAA&#10;AAAAAABbQ29udGVudF9UeXBlc10ueG1sUEsBAi0AFAAGAAgAAAAhAFr0LFu/AAAAFQEAAAsAAAAA&#10;AAAAAAAAAAAAHwEAAF9yZWxzLy5yZWxzUEsBAi0AFAAGAAgAAAAhAJcCHwDBAAAA3QAAAA8AAAAA&#10;AAAAAAAAAAAABwIAAGRycy9kb3ducmV2LnhtbFBLBQYAAAAAAwADALcAAAD1AgAAAAA=&#10;" filled="f" stroked="f" strokeweight=".25pt">
              <v:textbox style="mso-next-textbox:#Rectangle 63" inset="1pt,1pt,1pt,1pt">
                <w:txbxContent>
                  <w:p w14:paraId="66E66C28" w14:textId="77777777" w:rsidR="005850B3" w:rsidRDefault="005850B3" w:rsidP="00463CC8">
                    <w:pPr>
                      <w:pStyle w:val="a4"/>
                      <w:rPr>
                        <w:sz w:val="18"/>
                      </w:rPr>
                    </w:pPr>
                  </w:p>
                </w:txbxContent>
              </v:textbox>
            </v:rect>
            <v:rect id="Rectangle 64" o:spid="_x0000_s2222" style="position:absolute;left:9406;top:14753;width:76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TrqbwQAAAN0AAAAPAAAAZHJzL2Rvd25yZXYueG1sRE9LawIx&#10;EL4X/A9hBG818VGxW6MsguC1WwWPw2a6u3UzWZOo679vhEJv8/E9Z7XpbStu5EPjWMNkrEAQl840&#10;XGk4fO1elyBCRDbYOiYNDwqwWQ9eVpgZd+dPuhWxEimEQ4Ya6hi7TMpQ1mQxjF1HnLhv5y3GBH0l&#10;jcd7CretnCq1kBYbTg01drStqTwXV6shz3/646V4x12QS+UXZm6q/KT1aNjnHyAi9fFf/OfemzRf&#10;zd7g+U06Qa5/AQAA//8DAFBLAQItABQABgAIAAAAIQDb4fbL7gAAAIUBAAATAAAAAAAAAAAAAAAA&#10;AAAAAABbQ29udGVudF9UeXBlc10ueG1sUEsBAi0AFAAGAAgAAAAhAFr0LFu/AAAAFQEAAAsAAAAA&#10;AAAAAAAAAAAAHwEAAF9yZWxzLy5yZWxzUEsBAi0AFAAGAAgAAAAhAPhOupvBAAAA3QAAAA8AAAAA&#10;AAAAAAAAAAAABwIAAGRycy9kb3ducmV2LnhtbFBLBQYAAAAAAwADALcAAAD1AgAAAAA=&#10;" filled="f" stroked="f" strokeweight=".25pt">
              <v:textbox style="mso-next-textbox:#Rectangle 64" inset="1pt,1pt,1pt,1pt">
                <w:txbxContent>
                  <w:p w14:paraId="30D031F8" w14:textId="77777777" w:rsidR="005850B3" w:rsidRPr="00AA0241" w:rsidRDefault="005850B3" w:rsidP="00463CC8">
                    <w:pPr>
                      <w:pStyle w:val="a4"/>
                      <w:jc w:val="center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  <v:rect id="Rectangle 65" o:spid="_x0000_s2223" style="position:absolute;left:10261;top:14753;width:1207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nCTswQAAAN0AAAAPAAAAZHJzL2Rvd25yZXYueG1sRE9La8JA&#10;EL4L/Q/LFLzpbh8EjdlIKAi9mlrocciOSWx2Nt3davz3bqHgbT6+5xTbyQ7iTD70jjU8LRUI4saZ&#10;nlsNh4/dYgUiRGSDg2PScKUA2/JhVmBu3IX3dK5jK1IIhxw1dDGOuZSh6chiWLqROHFH5y3GBH0r&#10;jcdLCreDfFYqkxZ7Tg0djvTWUfNd/1oNVXWaPn/qNe6CXCmfmVfTVl9azx+nagMi0hTv4n/3u0nz&#10;1UsGf9+kE2R5AwAA//8DAFBLAQItABQABgAIAAAAIQDb4fbL7gAAAIUBAAATAAAAAAAAAAAAAAAA&#10;AAAAAABbQ29udGVudF9UeXBlc10ueG1sUEsBAi0AFAAGAAgAAAAhAFr0LFu/AAAAFQEAAAsAAAAA&#10;AAAAAAAAAAAAHwEAAF9yZWxzLy5yZWxzUEsBAi0AFAAGAAgAAAAhAAicJOzBAAAA3QAAAA8AAAAA&#10;AAAAAAAAAAAABwIAAGRycy9kb3ducmV2LnhtbFBLBQYAAAAAAwADALcAAAD1AgAAAAA=&#10;" filled="f" stroked="f" strokeweight=".25pt">
              <v:textbox style="mso-next-textbox:#Rectangle 65" inset="1pt,1pt,1pt,1pt">
                <w:txbxContent>
                  <w:p w14:paraId="3E19CA90" w14:textId="77777777" w:rsidR="005850B3" w:rsidRPr="003974B3" w:rsidRDefault="005850B3" w:rsidP="00463CC8">
                    <w:pPr>
                      <w:pStyle w:val="a4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 xml:space="preserve">1 : </w:t>
                    </w:r>
                    <w:r>
                      <w:rPr>
                        <w:sz w:val="18"/>
                        <w:lang w:val="ru-RU"/>
                      </w:rPr>
                      <w:t>2</w:t>
                    </w:r>
                  </w:p>
                </w:txbxContent>
              </v:textbox>
            </v:rect>
            <v:line id="Line 66" o:spid="_x0000_s2224" style="position:absolute;visibility:visible;mso-wrap-style:square" from="1139,14168" to="5093,141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WQTrwwAAAN0AAAAPAAAAZHJzL2Rvd25yZXYueG1sRE/NagIx&#10;EL4LfYcwQm81qwWtq1GKbUHpoXTrA4ybcbO6mSxJqqtP3wgFb/Px/c582dlGnMiH2rGC4SADQVw6&#10;XXOlYPvz8fQCIkRkjY1jUnChAMvFQ2+OuXZn/qZTESuRQjjkqMDE2OZShtKQxTBwLXHi9s5bjAn6&#10;SmqP5xRuGznKsrG0WHNqMNjSylB5LH6tgo3ffR6H18rIHW/8e/P1Ng32oNRjv3udgYjUxbv4373W&#10;aX72PIHbN+kEufgDAAD//wMAUEsBAi0AFAAGAAgAAAAhANvh9svuAAAAhQEAABMAAAAAAAAAAAAA&#10;AAAAAAAAAFtDb250ZW50X1R5cGVzXS54bWxQSwECLQAUAAYACAAAACEAWvQsW78AAAAVAQAACwAA&#10;AAAAAAAAAAAAAAAfAQAAX3JlbHMvLnJlbHNQSwECLQAUAAYACAAAACEASlkE68MAAADdAAAADwAA&#10;AAAAAAAAAAAAAAAHAgAAZHJzL2Rvd25yZXYueG1sUEsFBgAAAAADAAMAtwAAAPcCAAAAAA==&#10;" strokeweight="1pt"/>
          </v:group>
          <v:shapetype id="_x0000_t202" coordsize="21600,21600" o:spt="202" path="m,l,21600r21600,l21600,xe">
            <v:stroke joinstyle="miter"/>
            <v:path gradientshapeok="t" o:connecttype="rect"/>
          </v:shapetype>
          <v:shape id="Надпись 2" o:spid="_x0000_s2225" type="#_x0000_t202" style="position:absolute;left:4402;top:14725;width:85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M6GQxQAAAN0AAAAPAAAAZHJzL2Rvd25yZXYueG1sRI9Pa8JA&#10;EMXvQr/DMoI33bVqaVNXKRXBk0X7B3obsmMSmp0N2dXEb+8cCt5meG/e+81y3ftaXaiNVWAL04kB&#10;RZwHV3Fh4etzO34GFROywzowWbhShPXqYbDEzIWOD3Q5pkJJCMcMLZQpNZnWMS/JY5yEhli0U2g9&#10;JlnbQrsWOwn3tX405kl7rFgaSmzovaT873j2Fr73p9+fufkoNn7RdKE3mv2LtnY07N9eQSXq0938&#10;f71zgm9mgivfyAh6dQMAAP//AwBQSwECLQAUAAYACAAAACEA2+H2y+4AAACFAQAAEwAAAAAAAAAA&#10;AAAAAAAAAAAAW0NvbnRlbnRfVHlwZXNdLnhtbFBLAQItABQABgAIAAAAIQBa9CxbvwAAABUBAAAL&#10;AAAAAAAAAAAAAAAAAB8BAABfcmVscy8ucmVsc1BLAQItABQABgAIAAAAIQCAM6GQxQAAAN0AAAAP&#10;AAAAAAAAAAAAAAAAAAcCAABkcnMvZG93bnJldi54bWxQSwUGAAAAAAMAAwC3AAAA+QIAAAAA&#10;" filled="f" stroked="f">
            <v:textbox style="mso-next-textbox:#Надпись 2">
              <w:txbxContent>
                <w:p w14:paraId="7E7CDD7C" w14:textId="77777777" w:rsidR="005850B3" w:rsidRPr="00D35AF6" w:rsidRDefault="005850B3" w:rsidP="00463CC8">
                  <w:pPr>
                    <w:rPr>
                      <w:rFonts w:ascii="ISOCPEUR" w:hAnsi="ISOCPEUR"/>
                    </w:rPr>
                  </w:pPr>
                </w:p>
              </w:txbxContent>
            </v:textbox>
          </v:shape>
          <v:shape id="Надпись 2" o:spid="_x0000_s2226" type="#_x0000_t202" style="position:absolute;left:4406;top:15863;width:860;height:3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fwQLwQAAAN0AAAAPAAAAZHJzL2Rvd25yZXYueG1sRE9Li8Iw&#10;EL4v7H8Is+BtTVZd0WoUUQRPLj7B29CMbdlmUppo6783wsLe5uN7znTe2lLcqfaFYw1fXQWCOHWm&#10;4EzD8bD+HIHwAdlg6Zg0PMjDfPb+NsXEuIZ3dN+HTMQQ9glqyEOoEil9mpNF33UVceSurrYYIqwz&#10;aWpsYrgtZU+pobRYcGzIsaJlTunv/mY1nLbXy3mgfrKV/a4a1yrJdiy17ny0iwmIQG34F/+5NybO&#10;V/0xvL6JJ8jZEwAA//8DAFBLAQItABQABgAIAAAAIQDb4fbL7gAAAIUBAAATAAAAAAAAAAAAAAAA&#10;AAAAAABbQ29udGVudF9UeXBlc10ueG1sUEsBAi0AFAAGAAgAAAAhAFr0LFu/AAAAFQEAAAsAAAAA&#10;AAAAAAAAAAAAHwEAAF9yZWxzLy5yZWxzUEsBAi0AFAAGAAgAAAAhAO9/BAvBAAAA3QAAAA8AAAAA&#10;AAAAAAAAAAAABwIAAGRycy9kb3ducmV2LnhtbFBLBQYAAAAAAwADALcAAAD1AgAAAAA=&#10;" filled="f" stroked="f">
            <v:textbox>
              <w:txbxContent>
                <w:p w14:paraId="1749E2D3" w14:textId="77777777" w:rsidR="005850B3" w:rsidRPr="00F90B84" w:rsidRDefault="005850B3" w:rsidP="00463CC8">
                  <w:pPr>
                    <w:rPr>
                      <w:rFonts w:ascii="ISOCPEUR" w:hAnsi="ISOCPEUR"/>
                    </w:rPr>
                  </w:pPr>
                </w:p>
              </w:txbxContent>
            </v:textbox>
          </v:shape>
          <v:shape id="Надпись 2" o:spid="_x0000_s2227" type="#_x0000_t202" style="position:absolute;left:4406;top:16128;width:860;height:4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Q97rxQAAAN0AAAAPAAAAZHJzL2Rvd25yZXYueG1sRI9Ba8JA&#10;EIXvQv/DMgVvutui0kZXKRWhJ4vaCt6G7JgEs7Mhu5r033cOgrcZ3pv3vlmsel+rG7WxCmzhZWxA&#10;EefBVVxY+DlsRm+gYkJ2WAcmC38UYbV8Giwwc6HjHd32qVASwjFDC2VKTaZ1zEvyGMehIRbtHFqP&#10;Sda20K7FTsJ9rV+NmWmPFUtDiQ19lpRf9ldv4Xd7Ph0n5rtY+2nThd5o9u/a2uFz/zEHlahPD/P9&#10;+ssJvpkIv3wjI+jlPwAAAP//AwBQSwECLQAUAAYACAAAACEA2+H2y+4AAACFAQAAEwAAAAAAAAAA&#10;AAAAAAAAAAAAW0NvbnRlbnRfVHlwZXNdLnhtbFBLAQItABQABgAIAAAAIQBa9CxbvwAAABUBAAAL&#10;AAAAAAAAAAAAAAAAAB8BAABfcmVscy8ucmVsc1BLAQItABQABgAIAAAAIQAmQ97rxQAAAN0AAAAP&#10;AAAAAAAAAAAAAAAAAAcCAABkcnMvZG93bnJldi54bWxQSwUGAAAAAAMAAwC3AAAA+QIAAAAA&#10;" filled="f" stroked="f">
            <v:textbox>
              <w:txbxContent>
                <w:p w14:paraId="088F6709" w14:textId="77777777" w:rsidR="005850B3" w:rsidRPr="001D0393" w:rsidRDefault="005850B3" w:rsidP="00463CC8">
                  <w:pPr>
                    <w:rPr>
                      <w:rFonts w:ascii="ISOCPEUR" w:hAnsi="ISOCPEUR"/>
                    </w:rPr>
                  </w:pPr>
                </w:p>
              </w:txbxContent>
            </v:textbox>
          </v:shape>
          <v:shape id="Надпись 2" o:spid="_x0000_s2228" type="#_x0000_t202" style="position:absolute;left:4402;top:15005;width:954;height:4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D3twwwAAAN0AAAAPAAAAZHJzL2Rvd25yZXYueG1sRE/JasMw&#10;EL0X8g9iArnVkktaEseKCS2BnlqaDXIbrIltYo2Mpcbu31eFQm7zeOvkxWhbcaPeN441pIkCQVw6&#10;03Cl4bDfPi5A+IBssHVMGn7IQ7GePOSYGTfwF912oRIxhH2GGuoQukxKX9Zk0SeuI47cxfUWQ4R9&#10;JU2PQwy3rXxS6kVabDg21NjRa03ldfdtNRw/LufTXH1Wb/a5G9yoJNul1Ho2HTcrEIHGcBf/u99N&#10;nK/mKfx9E0+Q618AAAD//wMAUEsBAi0AFAAGAAgAAAAhANvh9svuAAAAhQEAABMAAAAAAAAAAAAA&#10;AAAAAAAAAFtDb250ZW50X1R5cGVzXS54bWxQSwECLQAUAAYACAAAACEAWvQsW78AAAAVAQAACwAA&#10;AAAAAAAAAAAAAAAfAQAAX3JlbHMvLnJlbHNQSwECLQAUAAYACAAAACEASQ97cMMAAADdAAAADwAA&#10;AAAAAAAAAAAAAAAHAgAAZHJzL2Rvd25yZXYueG1sUEsFBgAAAAADAAMAtwAAAPcCAAAAAA==&#10;" filled="f" stroked="f">
            <v:textbox>
              <w:txbxContent>
                <w:p w14:paraId="00708875" w14:textId="77777777" w:rsidR="005850B3" w:rsidRPr="00F90B84" w:rsidRDefault="005850B3" w:rsidP="00463CC8">
                  <w:pPr>
                    <w:rPr>
                      <w:rFonts w:ascii="ISOCPEUR" w:hAnsi="ISOCPEUR"/>
                    </w:rPr>
                  </w:pPr>
                </w:p>
              </w:txbxContent>
            </v:textbox>
          </v:shape>
        </v:group>
      </w:pic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BC20F2C" w14:textId="33878345" w:rsidR="005850B3" w:rsidRDefault="005850B3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96D7CF5" w14:textId="77777777" w:rsidR="00B041B1" w:rsidRDefault="00B041B1" w:rsidP="00DD4ECD">
      <w:pPr>
        <w:spacing w:line="240" w:lineRule="auto"/>
      </w:pPr>
      <w:r>
        <w:separator/>
      </w:r>
    </w:p>
  </w:footnote>
  <w:footnote w:type="continuationSeparator" w:id="0">
    <w:p w14:paraId="79D6DC32" w14:textId="77777777" w:rsidR="00B041B1" w:rsidRDefault="00B041B1" w:rsidP="00DD4ECD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BA18FE1" w14:textId="77777777" w:rsidR="005850B3" w:rsidRDefault="005850B3">
    <w:pPr>
      <w:pStyle w:val="aa"/>
    </w:pPr>
    <w:r>
      <w:rPr>
        <w:noProof/>
        <w:sz w:val="24"/>
        <w:szCs w:val="24"/>
        <w:lang w:eastAsia="ru-RU"/>
      </w:rPr>
      <w:pict w14:anchorId="151CFD77">
        <v:group id="Группа 11" o:spid="_x0000_s2149" style="position:absolute;left:0;text-align:left;margin-left:56.7pt;margin-top:26.45pt;width:518.9pt;height:803.85pt;z-index:251663360;mso-position-horizontal-relative:page;mso-position-vertical-relative:page" coordorigin="1134,397" coordsize="10378,16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RX4aKgQAADIUAAAOAAAAZHJzL2Uyb0RvYy54bWzsWGtu4zYQ/l9g70Dwv6OHZVkSoiwSP4IC&#10;2XaBTQ9AS9QDK5EqKUdOiwIL9Ah7kb1Br7B7ow5JybGdBA02hbEBYgMCRYrUzDfffBzq9O2mrtAN&#10;FbLkLMbOiY0RZQlPS5bH+Lfr5SjASLaEpaTijMb4lkr89uzNT6ddE1GXF7xKqUCwCJNR18S4aNsm&#10;siyZFLQm8oQ3lMFgxkVNWrgVuZUK0sHqdWW5tu1bHRdpI3hCpYTeuRnEZ3r9LKNJ+2uWSdqiKsZg&#10;W6uvQl9X6mqdnZIoF6QpyqQ3g3yHFTUpGbx0u9SctAStRXlvqbpMBJc8a08SXls8y8qEah/AG8c+&#10;8OZS8HWjfcmjLm+2MAG0Bzh997LJLzfvBSpTiJ2DESM1xOjr52+fvv399R/4f0HQDRh1TR7Bo5ei&#10;+dC8F8ZRaF7x5KOEYetwXN3n5mG06t7xFJYl65ZrjDaZqNUS4D3a6FDcbkNBNy1KoNOfhLY9hogl&#10;MObYrh0E4cREKykgpGqi44w9jGB8HE6HoUU/37HHU6Cenu3bnqfGLRKZV2tze/OUb0A9eYeufB66&#10;HwrSUB00qSAb0HUHdK+Vixd8g5yxQVY/pmBF7Qb6wS+NkjToIsZnBWE5PReCdwUlKdinYwJebKca&#10;L6Ra5L/gBtSmGjXHc6baBBINqCvUJgY11/WDPdBI1AjZXlJeI9WIsYDk0paSmyvZGnyHR1R4GV+W&#10;VQX9JKrYXgcEwvTAe2GqGlMW6Hz5M7TDRbAIvJHn+ouRZ8/no/PlzBv5S2c6mY/ns9nc+Uu91/Gi&#10;okxTytRrhtx1vKdFr1cRk3Xb7JW8KlO1nDJJinw1qwS6IaAdS/3rAdl5zNo3Q5MMfDlwyXE9+8IN&#10;R0s/mI68pTcZhVM7GNlOeBECO0Nvvtx36apk9PkuoS7GbjCBkGp/HnXO1r/7zpGoLluQ56qsYxxs&#10;HyKRouGCpTq2LSkr097BQtl/hwXEe4i0Jq3iqWFsu1ltYBXF5BVPb4G+ggO1IO9hT4FGwcUfGHWg&#10;zzGWv6+JoBhVPzNIASXmQ0MMjdXQICyBqTFuMTLNWWtEf92IMi9gZZNkjJ+DKmWlpu+dFVrRtCoc&#10;Sx7GgzzoyDtar/r8njGjuMmG9Yq71QStNde3DajrniSYKWr+UyXhQEhVOioZHgT4noTeU4MKIv5k&#10;NXg+MWFn7Pn3GBd/UInZquJOthjFMVkyZI3WxYNsMSmilFaFFvasY7ET2GFKA8NOvREfkZ0TO9zf&#10;51/pub9d/H874IukJ5Qsu/T0d+qqo4hnX0/5nqdV+MF6Sh81thXoq3zunvIePL08XKG9SH76+/zU&#10;h5UjyueT6v1XfpqPEFDPP+cE8SL5Cfq1q5/63HdMfj5SfO6cRl/Z+SOyE8pQ/WFK16z9RzT15Wv3&#10;Xherd5/6zv4FAAD//wMAUEsDBBQABgAIAAAAIQBMjMCC4QAAAAwBAAAPAAAAZHJzL2Rvd25yZXYu&#10;eG1sTI9BS8NAEIXvgv9hGcGb3WyblhqzKaWopyLYCuJtm0yT0OxsyG6T9N87OentPebjzXvpZrSN&#10;6LHztSMNahaBQMpdUVOp4ev49rQG4YOhwjSOUMMNPWyy+7vUJIUb6BP7QygFh5BPjIYqhDaR0ucV&#10;WuNnrkXi29l11gS2XSmLzgwcbhs5j6KVtKYm/lCZFncV5pfD1Wp4H8ywXajXfn85724/x+XH916h&#10;1o8P4/YFRMAx/MEw1efqkHGnk7tS4UXDXi1iRjXEag5iAtRyUidWq3j9DDJL5f8R2S8AAAD//wMA&#10;UEsBAi0AFAAGAAgAAAAhALaDOJL+AAAA4QEAABMAAAAAAAAAAAAAAAAAAAAAAFtDb250ZW50X1R5&#10;cGVzXS54bWxQSwECLQAUAAYACAAAACEAOP0h/9YAAACUAQAACwAAAAAAAAAAAAAAAAAvAQAAX3Jl&#10;bHMvLnJlbHNQSwECLQAUAAYACAAAACEA10V+GioEAAAyFAAADgAAAAAAAAAAAAAAAAAuAgAAZHJz&#10;L2Uyb0RvYy54bWxQSwECLQAUAAYACAAAACEATIzAguEAAAAMAQAADwAAAAAAAAAAAAAAAACEBgAA&#10;ZHJzL2Rvd25yZXYueG1sUEsFBgAAAAAEAAQA8wAAAJIHAAAAAA==&#10;" o:allowincell="f">
          <v:shapetype id="_x0000_t202" coordsize="21600,21600" o:spt="202" path="m,l,21600r21600,l21600,xe">
            <v:stroke joinstyle="miter"/>
            <v:path gradientshapeok="t" o:connecttype="rect"/>
          </v:shapetype>
          <v:shape id="Text Box 13" o:spid="_x0000_s2155" type="#_x0000_t202" style="position:absolute;left:1137;top:14173;width:10375;height:22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UkK9wgAAANsAAAAPAAAAZHJzL2Rvd25yZXYueG1sRE9NawIx&#10;EL0X+h/CFLzVbKVYWY1iC8WeirUqehs2425wM9nuRF3/vSkUepvH+5zJrPO1OlMrLrCBp34GirgI&#10;1nFpYP39/jgCJRHZYh2YDFxJYDa9v5tgbsOFv+i8iqVKISw5GqhibHKtpajIo/RDQ5y4Q2g9xgTb&#10;UtsWLync13qQZUPt0XFqqLCht4qK4+rkDWyy4f5l+1ouZCGy+/xxy9o9L43pPXTzMahIXfwX/7k/&#10;bJo/gN9f0gF6egMAAP//AwBQSwECLQAUAAYACAAAACEA2+H2y+4AAACFAQAAEwAAAAAAAAAAAAAA&#10;AAAAAAAAW0NvbnRlbnRfVHlwZXNdLnhtbFBLAQItABQABgAIAAAAIQBa9CxbvwAAABUBAAALAAAA&#10;AAAAAAAAAAAAAB8BAABfcmVscy8ucmVsc1BLAQItABQABgAIAAAAIQCMUkK9wgAAANsAAAAPAAAA&#10;AAAAAAAAAAAAAAcCAABkcnMvZG93bnJldi54bWxQSwUGAAAAAAMAAwC3AAAA9gIAAAAA&#10;" filled="f" stroked="f" strokeweight="2.25pt">
            <v:textbox style="mso-next-textbox:#Text Box 13" inset="0,0,0,0">
              <w:txbxContent>
                <w:tbl>
                  <w:tblPr>
                    <w:tblW w:w="0" w:type="auto"/>
                    <w:tblInd w:w="28" w:type="dxa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ayout w:type="fixed"/>
                    <w:tblCellMar>
                      <w:left w:w="28" w:type="dxa"/>
                      <w:right w:w="28" w:type="dxa"/>
                    </w:tblCellMar>
                    <w:tblLook w:val="0000" w:firstRow="0" w:lastRow="0" w:firstColumn="0" w:lastColumn="0" w:noHBand="0" w:noVBand="0"/>
                  </w:tblPr>
                  <w:tblGrid>
                    <w:gridCol w:w="397"/>
                    <w:gridCol w:w="567"/>
                    <w:gridCol w:w="1304"/>
                    <w:gridCol w:w="851"/>
                    <w:gridCol w:w="567"/>
                    <w:gridCol w:w="3969"/>
                    <w:gridCol w:w="284"/>
                    <w:gridCol w:w="284"/>
                    <w:gridCol w:w="284"/>
                    <w:gridCol w:w="851"/>
                    <w:gridCol w:w="990"/>
                  </w:tblGrid>
                  <w:tr w:rsidR="005850B3" w14:paraId="4EEC3151" w14:textId="77777777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top w:val="nil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19C6A28D" w14:textId="77777777" w:rsidR="005850B3" w:rsidRDefault="005850B3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top w:val="nil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7456C267" w14:textId="77777777" w:rsidR="005850B3" w:rsidRDefault="005850B3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1304" w:type="dxa"/>
                        <w:tcBorders>
                          <w:top w:val="nil"/>
                          <w:left w:val="nil"/>
                          <w:right w:val="nil"/>
                        </w:tcBorders>
                        <w:vAlign w:val="center"/>
                      </w:tcPr>
                      <w:p w14:paraId="3F6CD8B0" w14:textId="77777777" w:rsidR="005850B3" w:rsidRDefault="005850B3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top w:val="nil"/>
                          <w:left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4DC1A7BC" w14:textId="77777777" w:rsidR="005850B3" w:rsidRDefault="005850B3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top w:val="nil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194CC24C" w14:textId="77777777" w:rsidR="005850B3" w:rsidRDefault="005850B3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6662" w:type="dxa"/>
                        <w:gridSpan w:val="6"/>
                        <w:vMerge w:val="restart"/>
                        <w:tcBorders>
                          <w:top w:val="nil"/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30C69FC6" w14:textId="376C9C40" w:rsidR="005850B3" w:rsidRPr="003514D4" w:rsidRDefault="005850B3" w:rsidP="004521F5">
                        <w:pPr>
                          <w:jc w:val="center"/>
                          <w:rPr>
                            <w:szCs w:val="28"/>
                            <w:highlight w:val="yellow"/>
                          </w:rPr>
                        </w:pPr>
                        <w:r w:rsidRPr="00241BD2">
                          <w:rPr>
                            <w:sz w:val="32"/>
                            <w:szCs w:val="28"/>
                          </w:rPr>
                          <w:t>НАТКиГ.21</w:t>
                        </w:r>
                        <w:r>
                          <w:rPr>
                            <w:sz w:val="32"/>
                            <w:szCs w:val="28"/>
                          </w:rPr>
                          <w:t>10</w:t>
                        </w:r>
                        <w:r w:rsidRPr="00241BD2">
                          <w:rPr>
                            <w:sz w:val="32"/>
                            <w:szCs w:val="28"/>
                          </w:rPr>
                          <w:t>00.43.000ПЗ</w:t>
                        </w:r>
                      </w:p>
                    </w:tc>
                  </w:tr>
                  <w:tr w:rsidR="005850B3" w14:paraId="671F6381" w14:textId="77777777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562CC7B7" w14:textId="77777777" w:rsidR="005850B3" w:rsidRDefault="005850B3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0EF6A8C6" w14:textId="77777777" w:rsidR="005850B3" w:rsidRDefault="005850B3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1304" w:type="dxa"/>
                        <w:tcBorders>
                          <w:left w:val="nil"/>
                          <w:bottom w:val="nil"/>
                          <w:right w:val="nil"/>
                        </w:tcBorders>
                        <w:vAlign w:val="center"/>
                      </w:tcPr>
                      <w:p w14:paraId="27B57FFC" w14:textId="77777777" w:rsidR="005850B3" w:rsidRDefault="005850B3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left w:val="single" w:sz="18" w:space="0" w:color="auto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78FBA808" w14:textId="77777777" w:rsidR="005850B3" w:rsidRDefault="005850B3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696A31AA" w14:textId="77777777" w:rsidR="005850B3" w:rsidRDefault="005850B3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6662" w:type="dxa"/>
                        <w:gridSpan w:val="6"/>
                        <w:vMerge/>
                        <w:tcBorders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2A004337" w14:textId="77777777" w:rsidR="005850B3" w:rsidRDefault="005850B3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</w:tr>
                  <w:tr w:rsidR="005850B3" w14:paraId="47781EB5" w14:textId="77777777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top w:val="single" w:sz="18" w:space="0" w:color="auto"/>
                          <w:left w:val="nil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3A39337D" w14:textId="77777777" w:rsidR="005850B3" w:rsidRDefault="005850B3">
                        <w:pPr>
                          <w:pStyle w:val="a4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Изм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sz w:val="17"/>
                          </w:rPr>
                          <w:t>.</w:t>
                        </w:r>
                      </w:p>
                    </w:tc>
                    <w:tc>
                      <w:tcPr>
                        <w:tcW w:w="567" w:type="dxa"/>
                        <w:tcBorders>
                          <w:top w:val="single" w:sz="18" w:space="0" w:color="auto"/>
                          <w:left w:val="nil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3F792444" w14:textId="77777777" w:rsidR="005850B3" w:rsidRDefault="005850B3">
                        <w:pPr>
                          <w:pStyle w:val="a4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Лист</w:t>
                        </w:r>
                      </w:p>
                    </w:tc>
                    <w:tc>
                      <w:tcPr>
                        <w:tcW w:w="1304" w:type="dxa"/>
                        <w:tcBorders>
                          <w:top w:val="single" w:sz="18" w:space="0" w:color="auto"/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25712716" w14:textId="77777777" w:rsidR="005850B3" w:rsidRDefault="005850B3">
                        <w:pPr>
                          <w:pStyle w:val="a4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докум</w:t>
                        </w:r>
                        <w:proofErr w:type="spellEnd"/>
                      </w:p>
                    </w:tc>
                    <w:tc>
                      <w:tcPr>
                        <w:tcW w:w="851" w:type="dxa"/>
                        <w:tcBorders>
                          <w:top w:val="single" w:sz="18" w:space="0" w:color="auto"/>
                          <w:left w:val="single" w:sz="18" w:space="0" w:color="auto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00F53D6E" w14:textId="77777777" w:rsidR="005850B3" w:rsidRDefault="005850B3">
                        <w:pPr>
                          <w:pStyle w:val="a4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Подпись</w:t>
                        </w:r>
                        <w:proofErr w:type="spellEnd"/>
                      </w:p>
                    </w:tc>
                    <w:tc>
                      <w:tcPr>
                        <w:tcW w:w="567" w:type="dxa"/>
                        <w:tcBorders>
                          <w:top w:val="single" w:sz="18" w:space="0" w:color="auto"/>
                          <w:left w:val="nil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5B424E8B" w14:textId="77777777" w:rsidR="005850B3" w:rsidRDefault="005850B3">
                        <w:pPr>
                          <w:pStyle w:val="a4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Дата</w:t>
                        </w:r>
                      </w:p>
                    </w:tc>
                    <w:tc>
                      <w:tcPr>
                        <w:tcW w:w="6662" w:type="dxa"/>
                        <w:gridSpan w:val="6"/>
                        <w:vMerge/>
                        <w:tcBorders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19CC236F" w14:textId="77777777" w:rsidR="005850B3" w:rsidRDefault="005850B3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</w:tr>
                  <w:tr w:rsidR="005850B3" w14:paraId="21193266" w14:textId="77777777">
                    <w:trPr>
                      <w:cantSplit/>
                      <w:trHeight w:hRule="exact" w:val="284"/>
                    </w:trPr>
                    <w:tc>
                      <w:tcPr>
                        <w:tcW w:w="964" w:type="dxa"/>
                        <w:gridSpan w:val="2"/>
                        <w:tcBorders>
                          <w:top w:val="nil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663EE73C" w14:textId="77777777" w:rsidR="005850B3" w:rsidRDefault="005850B3" w:rsidP="004521F5">
                        <w:pPr>
                          <w:pStyle w:val="a4"/>
                          <w:spacing w:after="0"/>
                          <w:rPr>
                            <w:rFonts w:ascii="Times New Roman" w:hAnsi="Times New Roman"/>
                            <w:sz w:val="17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Разраб</w:t>
                        </w:r>
                        <w:proofErr w:type="spellEnd"/>
                      </w:p>
                    </w:tc>
                    <w:tc>
                      <w:tcPr>
                        <w:tcW w:w="1304" w:type="dxa"/>
                        <w:tcBorders>
                          <w:top w:val="nil"/>
                          <w:left w:val="nil"/>
                          <w:right w:val="nil"/>
                        </w:tcBorders>
                        <w:vAlign w:val="center"/>
                      </w:tcPr>
                      <w:p w14:paraId="1639CEB4" w14:textId="1013C377" w:rsidR="005850B3" w:rsidRPr="00D1729C" w:rsidRDefault="005850B3" w:rsidP="004521F5">
                        <w:pPr>
                          <w:pStyle w:val="a4"/>
                          <w:spacing w:after="0"/>
                          <w:rPr>
                            <w:sz w:val="20"/>
                            <w:lang w:val="ru-RU"/>
                          </w:rPr>
                        </w:pPr>
                        <w:r>
                          <w:rPr>
                            <w:sz w:val="20"/>
                            <w:lang w:val="ru-RU"/>
                          </w:rPr>
                          <w:t>Шевченко</w:t>
                        </w:r>
                      </w:p>
                    </w:tc>
                    <w:tc>
                      <w:tcPr>
                        <w:tcW w:w="851" w:type="dxa"/>
                        <w:tcBorders>
                          <w:top w:val="nil"/>
                          <w:left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42BB8411" w14:textId="77777777" w:rsidR="005850B3" w:rsidRDefault="005850B3" w:rsidP="004521F5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top w:val="nil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2EC64E41" w14:textId="77777777" w:rsidR="005850B3" w:rsidRPr="00632B96" w:rsidRDefault="005850B3" w:rsidP="004521F5">
                        <w:pPr>
                          <w:pStyle w:val="a4"/>
                          <w:spacing w:after="0"/>
                          <w:rPr>
                            <w:sz w:val="18"/>
                            <w:lang w:val="en-US"/>
                          </w:rPr>
                        </w:pPr>
                      </w:p>
                    </w:tc>
                    <w:tc>
                      <w:tcPr>
                        <w:tcW w:w="3969" w:type="dxa"/>
                        <w:vMerge w:val="restart"/>
                        <w:tcBorders>
                          <w:top w:val="nil"/>
                          <w:left w:val="nil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08B4D16F" w14:textId="3776F7D9" w:rsidR="005850B3" w:rsidRPr="00EA5CB9" w:rsidRDefault="005850B3" w:rsidP="000B6D27">
                        <w:pPr>
                          <w:pStyle w:val="af2"/>
                          <w:ind w:firstLine="0"/>
                          <w:jc w:val="center"/>
                          <w:rPr>
                            <w:szCs w:val="28"/>
                            <w:highlight w:val="yellow"/>
                            <w:lang w:eastAsia="ru-RU"/>
                          </w:rPr>
                        </w:pPr>
                        <w:r w:rsidRPr="00EA5CB9">
                          <w:rPr>
                            <w:rFonts w:eastAsia="Times New Roman"/>
                            <w:caps/>
                            <w:szCs w:val="28"/>
                            <w:lang w:eastAsia="ru-RU"/>
                          </w:rPr>
                          <w:t>Разработка веб-приложения для составления персональных спортивных тренировок клиентами c адаптацией под мобильное устройство</w:t>
                        </w:r>
                      </w:p>
                    </w:tc>
                    <w:tc>
                      <w:tcPr>
                        <w:tcW w:w="852" w:type="dxa"/>
                        <w:gridSpan w:val="3"/>
                        <w:tcBorders>
                          <w:top w:val="nil"/>
                          <w:left w:val="nil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1BD33D2F" w14:textId="77777777" w:rsidR="005850B3" w:rsidRDefault="005850B3" w:rsidP="004521F5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  <w:lang w:val="ru-RU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Лит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sz w:val="17"/>
                            <w:lang w:val="ru-RU"/>
                          </w:rPr>
                          <w:t>ера</w:t>
                        </w:r>
                      </w:p>
                    </w:tc>
                    <w:tc>
                      <w:tcPr>
                        <w:tcW w:w="851" w:type="dxa"/>
                        <w:tcBorders>
                          <w:top w:val="nil"/>
                          <w:left w:val="single" w:sz="18" w:space="0" w:color="auto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11DEEDD9" w14:textId="77777777" w:rsidR="005850B3" w:rsidRDefault="005850B3" w:rsidP="004521F5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Лист</w:t>
                        </w:r>
                      </w:p>
                    </w:tc>
                    <w:tc>
                      <w:tcPr>
                        <w:tcW w:w="990" w:type="dxa"/>
                        <w:tcBorders>
                          <w:top w:val="nil"/>
                          <w:left w:val="single" w:sz="18" w:space="0" w:color="auto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30575308" w14:textId="77777777" w:rsidR="005850B3" w:rsidRDefault="005850B3" w:rsidP="004521F5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Листов</w:t>
                        </w:r>
                      </w:p>
                    </w:tc>
                  </w:tr>
                  <w:tr w:rsidR="005850B3" w:rsidRPr="003313E8" w14:paraId="20F4533F" w14:textId="77777777">
                    <w:trPr>
                      <w:cantSplit/>
                      <w:trHeight w:hRule="exact" w:val="284"/>
                    </w:trPr>
                    <w:tc>
                      <w:tcPr>
                        <w:tcW w:w="964" w:type="dxa"/>
                        <w:gridSpan w:val="2"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5EAF3A63" w14:textId="77777777" w:rsidR="005850B3" w:rsidRDefault="005850B3" w:rsidP="004521F5">
                        <w:pPr>
                          <w:pStyle w:val="a4"/>
                          <w:spacing w:after="0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Пров</w:t>
                        </w:r>
                      </w:p>
                    </w:tc>
                    <w:tc>
                      <w:tcPr>
                        <w:tcW w:w="1304" w:type="dxa"/>
                        <w:tcBorders>
                          <w:left w:val="nil"/>
                          <w:right w:val="nil"/>
                        </w:tcBorders>
                        <w:vAlign w:val="center"/>
                      </w:tcPr>
                      <w:p w14:paraId="035FBED0" w14:textId="77777777" w:rsidR="005850B3" w:rsidRPr="005D6BA1" w:rsidRDefault="005850B3" w:rsidP="004521F5">
                        <w:pPr>
                          <w:pStyle w:val="a4"/>
                          <w:spacing w:after="0"/>
                          <w:rPr>
                            <w:sz w:val="20"/>
                            <w:lang w:val="ru-RU"/>
                          </w:rPr>
                        </w:pPr>
                        <w:r>
                          <w:rPr>
                            <w:sz w:val="20"/>
                            <w:lang w:val="ru-RU"/>
                          </w:rPr>
                          <w:t>Климова</w:t>
                        </w:r>
                      </w:p>
                    </w:tc>
                    <w:tc>
                      <w:tcPr>
                        <w:tcW w:w="851" w:type="dxa"/>
                        <w:tcBorders>
                          <w:left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0B27D2AF" w14:textId="77777777" w:rsidR="005850B3" w:rsidRDefault="005850B3" w:rsidP="004521F5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11CA41FE" w14:textId="77777777" w:rsidR="005850B3" w:rsidRPr="00632B96" w:rsidRDefault="005850B3" w:rsidP="004521F5">
                        <w:pPr>
                          <w:pStyle w:val="a4"/>
                          <w:spacing w:after="0"/>
                          <w:rPr>
                            <w:sz w:val="18"/>
                            <w:lang w:val="en-US"/>
                          </w:rPr>
                        </w:pPr>
                      </w:p>
                    </w:tc>
                    <w:tc>
                      <w:tcPr>
                        <w:tcW w:w="3969" w:type="dxa"/>
                        <w:vMerge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17526C84" w14:textId="77777777" w:rsidR="005850B3" w:rsidRDefault="005850B3" w:rsidP="004521F5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284" w:type="dxa"/>
                        <w:tcBorders>
                          <w:left w:val="nil"/>
                          <w:bottom w:val="single" w:sz="18" w:space="0" w:color="auto"/>
                        </w:tcBorders>
                        <w:vAlign w:val="center"/>
                      </w:tcPr>
                      <w:p w14:paraId="5019C31E" w14:textId="77777777" w:rsidR="005850B3" w:rsidRDefault="005850B3" w:rsidP="004521F5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284" w:type="dxa"/>
                        <w:tcBorders>
                          <w:bottom w:val="single" w:sz="18" w:space="0" w:color="auto"/>
                        </w:tcBorders>
                        <w:vAlign w:val="center"/>
                      </w:tcPr>
                      <w:p w14:paraId="075F3476" w14:textId="42690C8C" w:rsidR="005850B3" w:rsidRPr="00FD2CAC" w:rsidRDefault="005850B3" w:rsidP="004521F5">
                        <w:pPr>
                          <w:pStyle w:val="a4"/>
                          <w:spacing w:after="0"/>
                          <w:jc w:val="center"/>
                          <w:rPr>
                            <w:sz w:val="18"/>
                            <w:lang w:val="ru-RU"/>
                          </w:rPr>
                        </w:pPr>
                      </w:p>
                    </w:tc>
                    <w:tc>
                      <w:tcPr>
                        <w:tcW w:w="284" w:type="dxa"/>
                        <w:tcBorders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6A6C4F2F" w14:textId="77777777" w:rsidR="005850B3" w:rsidRDefault="005850B3" w:rsidP="004521F5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left w:val="single" w:sz="18" w:space="0" w:color="auto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5826A061" w14:textId="5AC2AC3B" w:rsidR="005850B3" w:rsidRPr="00664933" w:rsidRDefault="005850B3" w:rsidP="004521F5">
                        <w:pPr>
                          <w:pStyle w:val="a4"/>
                          <w:spacing w:after="0"/>
                          <w:jc w:val="center"/>
                          <w:rPr>
                            <w:sz w:val="18"/>
                            <w:lang w:val="ru-RU"/>
                          </w:rPr>
                        </w:pPr>
                        <w:r w:rsidRPr="003514D4">
                          <w:rPr>
                            <w:sz w:val="18"/>
                            <w:lang w:val="ru-RU"/>
                          </w:rPr>
                          <w:fldChar w:fldCharType="begin"/>
                        </w:r>
                        <w:r w:rsidRPr="003514D4">
                          <w:rPr>
                            <w:sz w:val="18"/>
                            <w:lang w:val="ru-RU"/>
                          </w:rPr>
                          <w:instrText>PAGE   \* MERGEFORMAT</w:instrText>
                        </w:r>
                        <w:r w:rsidRPr="003514D4">
                          <w:rPr>
                            <w:sz w:val="18"/>
                            <w:lang w:val="ru-RU"/>
                          </w:rPr>
                          <w:fldChar w:fldCharType="separate"/>
                        </w:r>
                        <w:r>
                          <w:rPr>
                            <w:noProof/>
                            <w:sz w:val="18"/>
                            <w:lang w:val="ru-RU"/>
                          </w:rPr>
                          <w:t>2</w:t>
                        </w:r>
                        <w:r w:rsidRPr="003514D4">
                          <w:rPr>
                            <w:sz w:val="18"/>
                            <w:lang w:val="ru-RU"/>
                          </w:rPr>
                          <w:fldChar w:fldCharType="end"/>
                        </w:r>
                      </w:p>
                    </w:tc>
                    <w:tc>
                      <w:tcPr>
                        <w:tcW w:w="990" w:type="dxa"/>
                        <w:tcBorders>
                          <w:left w:val="single" w:sz="18" w:space="0" w:color="auto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5CE38F10" w14:textId="7CC5890F" w:rsidR="005850B3" w:rsidRPr="007F1E50" w:rsidRDefault="005850B3" w:rsidP="004521F5">
                        <w:pPr>
                          <w:pStyle w:val="a4"/>
                          <w:spacing w:after="0"/>
                          <w:jc w:val="center"/>
                          <w:rPr>
                            <w:sz w:val="18"/>
                            <w:lang w:val="ru-RU"/>
                          </w:rPr>
                        </w:pPr>
                        <w:fldSimple w:instr=" NUMPAGES   \* MERGEFORMAT ">
                          <w:r w:rsidRPr="00792AE4">
                            <w:rPr>
                              <w:noProof/>
                              <w:sz w:val="18"/>
                              <w:lang w:val="ru-RU"/>
                            </w:rPr>
                            <w:t>26</w:t>
                          </w:r>
                        </w:fldSimple>
                      </w:p>
                    </w:tc>
                  </w:tr>
                  <w:tr w:rsidR="005850B3" w:rsidRPr="003313E8" w14:paraId="794F6DBF" w14:textId="77777777">
                    <w:trPr>
                      <w:cantSplit/>
                      <w:trHeight w:hRule="exact" w:val="284"/>
                    </w:trPr>
                    <w:tc>
                      <w:tcPr>
                        <w:tcW w:w="964" w:type="dxa"/>
                        <w:gridSpan w:val="2"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582A6A15" w14:textId="77777777" w:rsidR="005850B3" w:rsidRPr="0034088C" w:rsidRDefault="005850B3">
                        <w:pPr>
                          <w:pStyle w:val="a4"/>
                          <w:rPr>
                            <w:rFonts w:ascii="Times New Roman" w:hAnsi="Times New Roman"/>
                            <w:sz w:val="17"/>
                            <w:lang w:val="ru-RU"/>
                          </w:rPr>
                        </w:pPr>
                      </w:p>
                    </w:tc>
                    <w:tc>
                      <w:tcPr>
                        <w:tcW w:w="1304" w:type="dxa"/>
                        <w:tcBorders>
                          <w:left w:val="nil"/>
                          <w:right w:val="nil"/>
                        </w:tcBorders>
                        <w:vAlign w:val="center"/>
                      </w:tcPr>
                      <w:p w14:paraId="6E348B6E" w14:textId="77777777" w:rsidR="005850B3" w:rsidRPr="0034088C" w:rsidRDefault="005850B3">
                        <w:pPr>
                          <w:pStyle w:val="a4"/>
                          <w:rPr>
                            <w:sz w:val="18"/>
                            <w:lang w:val="ru-RU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left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70D5F910" w14:textId="77777777" w:rsidR="005850B3" w:rsidRDefault="005850B3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5BC0CFA0" w14:textId="77777777" w:rsidR="005850B3" w:rsidRPr="0034088C" w:rsidRDefault="005850B3">
                        <w:pPr>
                          <w:pStyle w:val="a4"/>
                          <w:rPr>
                            <w:sz w:val="18"/>
                            <w:lang w:val="ru-RU"/>
                          </w:rPr>
                        </w:pPr>
                      </w:p>
                    </w:tc>
                    <w:tc>
                      <w:tcPr>
                        <w:tcW w:w="3969" w:type="dxa"/>
                        <w:vMerge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0EEA0DDC" w14:textId="77777777" w:rsidR="005850B3" w:rsidRDefault="005850B3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2693" w:type="dxa"/>
                        <w:gridSpan w:val="5"/>
                        <w:vMerge w:val="restart"/>
                        <w:tcBorders>
                          <w:top w:val="single" w:sz="18" w:space="0" w:color="auto"/>
                          <w:left w:val="nil"/>
                          <w:right w:val="nil"/>
                        </w:tcBorders>
                        <w:vAlign w:val="center"/>
                      </w:tcPr>
                      <w:p w14:paraId="44227781" w14:textId="786F7388" w:rsidR="005850B3" w:rsidRPr="00241BD2" w:rsidRDefault="005850B3" w:rsidP="004521F5">
                        <w:pPr>
                          <w:pStyle w:val="a4"/>
                          <w:spacing w:after="0"/>
                          <w:jc w:val="center"/>
                          <w:rPr>
                            <w:sz w:val="16"/>
                            <w:szCs w:val="16"/>
                            <w:lang w:val="ru-RU"/>
                          </w:rPr>
                        </w:pPr>
                        <w:r w:rsidRPr="00241BD2">
                          <w:rPr>
                            <w:sz w:val="32"/>
                            <w:szCs w:val="16"/>
                            <w:lang w:val="ru-RU"/>
                          </w:rPr>
                          <w:t>ПР-3</w:t>
                        </w:r>
                        <w:r>
                          <w:rPr>
                            <w:sz w:val="32"/>
                            <w:szCs w:val="16"/>
                            <w:lang w:val="ru-RU"/>
                          </w:rPr>
                          <w:t>95</w:t>
                        </w:r>
                      </w:p>
                    </w:tc>
                  </w:tr>
                  <w:tr w:rsidR="005850B3" w14:paraId="5ABF4257" w14:textId="77777777">
                    <w:trPr>
                      <w:cantSplit/>
                      <w:trHeight w:hRule="exact" w:val="284"/>
                    </w:trPr>
                    <w:tc>
                      <w:tcPr>
                        <w:tcW w:w="964" w:type="dxa"/>
                        <w:gridSpan w:val="2"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77322913" w14:textId="4D840BF1" w:rsidR="005850B3" w:rsidRDefault="005850B3">
                        <w:pPr>
                          <w:pStyle w:val="a4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 xml:space="preserve">Н. </w:t>
                        </w:r>
                        <w:r>
                          <w:rPr>
                            <w:rFonts w:ascii="Times New Roman" w:hAnsi="Times New Roman"/>
                            <w:sz w:val="17"/>
                            <w:lang w:val="ru-RU"/>
                          </w:rPr>
                          <w:t>к</w:t>
                        </w: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онтр</w:t>
                        </w:r>
                        <w:proofErr w:type="spellEnd"/>
                      </w:p>
                    </w:tc>
                    <w:tc>
                      <w:tcPr>
                        <w:tcW w:w="1304" w:type="dxa"/>
                        <w:tcBorders>
                          <w:left w:val="nil"/>
                          <w:right w:val="nil"/>
                        </w:tcBorders>
                        <w:vAlign w:val="center"/>
                      </w:tcPr>
                      <w:p w14:paraId="5A5EC54C" w14:textId="77777777" w:rsidR="005850B3" w:rsidRPr="0034088C" w:rsidRDefault="005850B3">
                        <w:pPr>
                          <w:pStyle w:val="a4"/>
                          <w:rPr>
                            <w:sz w:val="18"/>
                            <w:lang w:val="ru-RU"/>
                          </w:rPr>
                        </w:pPr>
                        <w:r w:rsidRPr="005A2436">
                          <w:rPr>
                            <w:sz w:val="20"/>
                            <w:lang w:val="ru-RU"/>
                          </w:rPr>
                          <w:t>Тышкевич</w:t>
                        </w:r>
                      </w:p>
                    </w:tc>
                    <w:tc>
                      <w:tcPr>
                        <w:tcW w:w="851" w:type="dxa"/>
                        <w:tcBorders>
                          <w:left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00C3D725" w14:textId="77777777" w:rsidR="005850B3" w:rsidRDefault="005850B3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74215472" w14:textId="77777777" w:rsidR="005850B3" w:rsidRPr="00632B96" w:rsidRDefault="005850B3">
                        <w:pPr>
                          <w:pStyle w:val="a4"/>
                          <w:rPr>
                            <w:sz w:val="18"/>
                            <w:lang w:val="en-US"/>
                          </w:rPr>
                        </w:pPr>
                      </w:p>
                    </w:tc>
                    <w:tc>
                      <w:tcPr>
                        <w:tcW w:w="3969" w:type="dxa"/>
                        <w:vMerge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3DB1877C" w14:textId="77777777" w:rsidR="005850B3" w:rsidRDefault="005850B3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2693" w:type="dxa"/>
                        <w:gridSpan w:val="5"/>
                        <w:vMerge/>
                        <w:tcBorders>
                          <w:left w:val="nil"/>
                          <w:right w:val="nil"/>
                        </w:tcBorders>
                        <w:vAlign w:val="center"/>
                      </w:tcPr>
                      <w:p w14:paraId="5EA77EFB" w14:textId="77777777" w:rsidR="005850B3" w:rsidRDefault="005850B3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</w:tr>
                  <w:tr w:rsidR="005850B3" w14:paraId="35940466" w14:textId="77777777">
                    <w:trPr>
                      <w:cantSplit/>
                      <w:trHeight w:hRule="exact" w:val="284"/>
                    </w:trPr>
                    <w:tc>
                      <w:tcPr>
                        <w:tcW w:w="964" w:type="dxa"/>
                        <w:gridSpan w:val="2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7660F7AB" w14:textId="77777777" w:rsidR="005850B3" w:rsidRDefault="005850B3">
                        <w:pPr>
                          <w:pStyle w:val="a4"/>
                          <w:rPr>
                            <w:rFonts w:ascii="Times New Roman" w:hAnsi="Times New Roman"/>
                            <w:sz w:val="17"/>
                            <w:lang w:val="ru-RU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Ут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sz w:val="17"/>
                            <w:lang w:val="ru-RU"/>
                          </w:rPr>
                          <w:t>в</w:t>
                        </w:r>
                      </w:p>
                    </w:tc>
                    <w:tc>
                      <w:tcPr>
                        <w:tcW w:w="1304" w:type="dxa"/>
                        <w:tcBorders>
                          <w:left w:val="nil"/>
                          <w:bottom w:val="nil"/>
                          <w:right w:val="nil"/>
                        </w:tcBorders>
                        <w:vAlign w:val="center"/>
                      </w:tcPr>
                      <w:p w14:paraId="010A42D3" w14:textId="77777777" w:rsidR="005850B3" w:rsidRDefault="005850B3">
                        <w:pPr>
                          <w:pStyle w:val="a4"/>
                          <w:rPr>
                            <w:sz w:val="18"/>
                          </w:rPr>
                        </w:pPr>
                        <w:r w:rsidRPr="005A2436">
                          <w:rPr>
                            <w:sz w:val="20"/>
                            <w:lang w:val="ru-RU"/>
                          </w:rPr>
                          <w:t>Тышкевич</w:t>
                        </w:r>
                      </w:p>
                    </w:tc>
                    <w:tc>
                      <w:tcPr>
                        <w:tcW w:w="851" w:type="dxa"/>
                        <w:tcBorders>
                          <w:left w:val="single" w:sz="18" w:space="0" w:color="auto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01B25B1E" w14:textId="77777777" w:rsidR="005850B3" w:rsidRDefault="005850B3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325E45CC" w14:textId="77777777" w:rsidR="005850B3" w:rsidRPr="00632B96" w:rsidRDefault="005850B3">
                        <w:pPr>
                          <w:pStyle w:val="a4"/>
                          <w:rPr>
                            <w:sz w:val="18"/>
                            <w:lang w:val="en-US"/>
                          </w:rPr>
                        </w:pPr>
                      </w:p>
                    </w:tc>
                    <w:tc>
                      <w:tcPr>
                        <w:tcW w:w="3969" w:type="dxa"/>
                        <w:vMerge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65A8756A" w14:textId="77777777" w:rsidR="005850B3" w:rsidRDefault="005850B3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2693" w:type="dxa"/>
                        <w:gridSpan w:val="5"/>
                        <w:vMerge/>
                        <w:tcBorders>
                          <w:left w:val="nil"/>
                          <w:bottom w:val="nil"/>
                          <w:right w:val="nil"/>
                        </w:tcBorders>
                        <w:vAlign w:val="center"/>
                      </w:tcPr>
                      <w:p w14:paraId="0AAD4DF2" w14:textId="77777777" w:rsidR="005850B3" w:rsidRDefault="005850B3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</w:tr>
                </w:tbl>
                <w:p w14:paraId="0A797B79" w14:textId="77777777" w:rsidR="005850B3" w:rsidRDefault="005850B3" w:rsidP="00DD4ECD"/>
              </w:txbxContent>
            </v:textbox>
          </v:shape>
          <v:line id="Line 14" o:spid="_x0000_s2154" style="position:absolute;visibility:visible;mso-wrap-style:square" from="1134,397" to="1134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bQA8wgAAANsAAAAPAAAAZHJzL2Rvd25yZXYueG1sRE89a8Mw&#10;EN0D/Q/iAt1iOa0JxY0SiqHgIRnshHQ9rKtlap0cS3Wcf18VCt3u8T5vu59tLyYafedYwTpJQRA3&#10;TnfcKjif3lcvIHxA1tg7JgV38rDfPSy2mGt344qmOrQihrDPUYEJYcil9I0hiz5xA3HkPt1oMUQ4&#10;tlKPeIvhtpdPabqRFjuODQYHKgw1X/W3VZAdS6M/5oM/VGl5oe6aFdfaKfW4nN9eQQSaw7/4z13q&#10;OP8Zfn+JB8jdDwAAAP//AwBQSwECLQAUAAYACAAAACEA2+H2y+4AAACFAQAAEwAAAAAAAAAAAAAA&#10;AAAAAAAAW0NvbnRlbnRfVHlwZXNdLnhtbFBLAQItABQABgAIAAAAIQBa9CxbvwAAABUBAAALAAAA&#10;AAAAAAAAAAAAAB8BAABfcmVscy8ucmVsc1BLAQItABQABgAIAAAAIQAlbQA8wgAAANsAAAAPAAAA&#10;AAAAAAAAAAAAAAcCAABkcnMvZG93bnJldi54bWxQSwUGAAAAAAMAAwC3AAAA9gIAAAAA&#10;" strokeweight="2.25pt"/>
          <v:line id="Line 15" o:spid="_x0000_s2153" style="position:absolute;visibility:visible;mso-wrap-style:square" from="11509,397" to="11509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hJhIwQAAANsAAAAPAAAAZHJzL2Rvd25yZXYueG1sRE9Na8JA&#10;EL0X/A/LCL3VjRJKSV1FBCGHeDAt9jpkp9nQ7GySXZP037tCobd5vM/Z7mfbipEG3zhWsF4lIIgr&#10;pxuuFXx+nF7eQPiArLF1TAp+ycN+t3jaYqbdxBcay1CLGMI+QwUmhC6T0leGLPqV64gj9+0GiyHC&#10;oZZ6wCmG21ZukuRVWmw4Nhjs6Gio+ilvVkF6zo3+mgtfXJL8Sk2fHvvSKfW8nA/vIALN4V/85851&#10;nJ/C45d4gNzdAQAA//8DAFBLAQItABQABgAIAAAAIQDb4fbL7gAAAIUBAAATAAAAAAAAAAAAAAAA&#10;AAAAAABbQ29udGVudF9UeXBlc10ueG1sUEsBAi0AFAAGAAgAAAAhAFr0LFu/AAAAFQEAAAsAAAAA&#10;AAAAAAAAAAAAHwEAAF9yZWxzLy5yZWxzUEsBAi0AFAAGAAgAAAAhAKqEmEjBAAAA2wAAAA8AAAAA&#10;AAAAAAAAAAAABwIAAGRycy9kb3ducmV2LnhtbFBLBQYAAAAAAwADALcAAAD1AgAAAAA=&#10;" strokeweight="2.25pt"/>
          <v:line id="Line 16" o:spid="_x0000_s2152" style="position:absolute;visibility:visible;mso-wrap-style:square" from="1137,16441" to="11512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yD3TwQAAANsAAAAPAAAAZHJzL2Rvd25yZXYueG1sRE9Na8JA&#10;EL0X/A/LCN7qxmKLpNlIEYQc9GAqeh2y02xodjZmt7r+e7dQ6G0e73OKdbS9uNLoO8cKFvMMBHHj&#10;dMetguPn9nkFwgdkjb1jUnAnD+ty8lRgrt2ND3StQytSCPscFZgQhlxK3xiy6OduIE7clxsthgTH&#10;VuoRbync9vIly96kxY5Tg8GBNoaa7/rHKljuK6PPced3h6w6UXdZbi61U2o2jR/vIALF8C/+c1c6&#10;zX+F31/SAbJ8AAAA//8DAFBLAQItABQABgAIAAAAIQDb4fbL7gAAAIUBAAATAAAAAAAAAAAAAAAA&#10;AAAAAABbQ29udGVudF9UeXBlc10ueG1sUEsBAi0AFAAGAAgAAAAhAFr0LFu/AAAAFQEAAAsAAAAA&#10;AAAAAAAAAAAAHwEAAF9yZWxzLy5yZWxzUEsBAi0AFAAGAAgAAAAhAMXIPdPBAAAA2wAAAA8AAAAA&#10;AAAAAAAAAAAABwIAAGRycy9kb3ducmV2LnhtbFBLBQYAAAAAAwADALcAAAD1AgAAAAA=&#10;" strokeweight="2.25pt"/>
          <v:line id="Line 17" o:spid="_x0000_s2151" style="position:absolute;visibility:visible;mso-wrap-style:square" from="1137,14173" to="11512,141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GqOkwAAAANsAAAAPAAAAZHJzL2Rvd25yZXYueG1sRE9Ni8Iw&#10;EL0L/ocwgrc1VUSWrrEsBaEHPVhl9zo0s03ZZlKbqPXfG0HwNo/3OetssK24Uu8bxwrmswQEceV0&#10;w7WC03H78QnCB2SNrWNScCcP2WY8WmOq3Y0PdC1DLWII+xQVmBC6VEpfGbLoZ64jjtyf6y2GCPta&#10;6h5vMdy2cpEkK2mx4dhgsKPcUPVfXqyC5b4w+nfY+d0hKX6oOS/zc+mUmk6G7y8QgYbwFr/chY7z&#10;V/D8JR4gNw8AAAD//wMAUEsBAi0AFAAGAAgAAAAhANvh9svuAAAAhQEAABMAAAAAAAAAAAAAAAAA&#10;AAAAAFtDb250ZW50X1R5cGVzXS54bWxQSwECLQAUAAYACAAAACEAWvQsW78AAAAVAQAACwAAAAAA&#10;AAAAAAAAAAAfAQAAX3JlbHMvLnJlbHNQSwECLQAUAAYACAAAACEANRqjpMAAAADbAAAADwAAAAAA&#10;AAAAAAAAAAAHAgAAZHJzL2Rvd25yZXYueG1sUEsFBgAAAAADAAMAtwAAAPQCAAAAAA==&#10;" strokeweight="2.25pt"/>
          <v:line id="Line 18" o:spid="_x0000_s2150" style="position:absolute;visibility:visible;mso-wrap-style:square" from="1134,397" to="11509,3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VgY/wQAAANsAAAAPAAAAZHJzL2Rvd25yZXYueG1sRE9Na8JA&#10;EL0X/A/LCN7qxiKtpNlIEYQc9GAqeh2y02xodjZmt7r+e7dQ6G0e73OKdbS9uNLoO8cKFvMMBHHj&#10;dMetguPn9nkFwgdkjb1jUnAnD+ty8lRgrt2ND3StQytSCPscFZgQhlxK3xiy6OduIE7clxsthgTH&#10;VuoRbync9vIly16lxY5Tg8GBNoaa7/rHKljuK6PPced3h6w6UXdZbi61U2o2jR/vIALF8C/+c1c6&#10;zX+D31/SAbJ8AAAA//8DAFBLAQItABQABgAIAAAAIQDb4fbL7gAAAIUBAAATAAAAAAAAAAAAAAAA&#10;AAAAAABbQ29udGVudF9UeXBlc10ueG1sUEsBAi0AFAAGAAgAAAAhAFr0LFu/AAAAFQEAAAsAAAAA&#10;AAAAAAAAAAAAHwEAAF9yZWxzLy5yZWxzUEsBAi0AFAAGAAgAAAAhAFpWBj/BAAAA2wAAAA8AAAAA&#10;AAAAAAAAAAAABwIAAGRycy9kb3ducmV2LnhtbFBLBQYAAAAAAwADALcAAAD1AgAAAAA=&#10;" strokeweight="2.25pt"/>
          <w10:wrap anchorx="page" anchory="page"/>
        </v:group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E2B1180" w14:textId="77777777" w:rsidR="005850B3" w:rsidRDefault="005850B3">
    <w:pPr>
      <w:pStyle w:val="aa"/>
    </w:pPr>
    <w:r>
      <w:rPr>
        <w:noProof/>
        <w:lang w:eastAsia="ru-RU"/>
      </w:rPr>
      <w:pict w14:anchorId="143469C4">
        <v:group id="Группа 1883" o:spid="_x0000_s2144" style="position:absolute;left:0;text-align:left;margin-left:56.85pt;margin-top:18.25pt;width:518.9pt;height:803.85pt;z-index:251661312;mso-position-horizontal-relative:page;mso-position-vertical-relative:page" coordorigin="1134,397" coordsize="10378,16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4RJNCAMAAHsNAAAOAAAAZHJzL2Uyb0RvYy54bWzsV+9q2zAQ/z7YOwh/T23HjuOYJmXESb90&#10;W6HdAyi2/IfZkpHcOGEMBnuEvsjeYK/QvtFOZyet08FGx8oYScCWdNL57nc/nU6nZ5uyIGsmVS74&#10;1LBPLIMwHok45+nU+HC9HPgGUTXlMS0EZ1Njy5RxNnv96rSpAjYUmShiJgko4SpoqqmR1XUVmKaK&#10;MlZSdSIqxkGYCFnSGroyNWNJG9BeFubQsjyzETKupIiYUjAatkJjhvqThEX1+yRRrCbF1ADbanxK&#10;fK7005yd0iCVtMryqDODPsOKkuYcPrpXFdKakhuZP1FV5pEUSiT1SSRKUyRJHjH0AbyxrQNvzqW4&#10;qdCXNGjSag8TQHuA07PVRu/Wl5LkMcTO9x2DcFpClO5u77/cf737Dv9vBAWAU1OlAUw/l9VVdSlb&#10;Z6F5IaKPCsTmoVz303YyWTVvRQyK6U0tEKdNIkutAhAgGwzHdh8OtqlJBIPeaGJZDkQtApltDS3f&#10;n4zaiEUZhFUvtG3HNQjIncl4J1p0623LGQP9cLVnua6WmzRoP43mduZp34B+6gFh9WcIX2W0Yhg4&#10;pSF7QBhsbRG+yDkjaJH+NMyZ8xbTaMM7TAkX84zylKG2620F+NnoQ2+J7igIyC8xfgrVDugdxE9A&#10;okElVX3OREl0Y2oUYDbGj64vVN3iuZuiw8nFMi8KGKdBwUkzNYb+aDzCFUoUeaylWqhkupoXkqyp&#10;3pf466LTmwb85zFqyxiNF127pnnRtiGaBdf6wBOwp2u1G+/TxJos/IXvDtyhtxi4VhgO3izn7sBb&#10;2uNR6ITzeWh/1qbZbpDlccy4tm6XBGz39yjQpaN2++7TwB4Hs68dCQjG7t5oNFCxDWHLw5WIt5dS&#10;Y6vHgZUvR89Rj56413pco8HfpOfImvS38pGfR3720qfX46enU8YL8tMZIz1tz3UxD2PawZNKnzSw&#10;d/RJgyXF/pQ5JtDH1dxPq5T/KoECQx6d7/5LE/SgFNrlzyM9//HzHYtRqPCxLOhuI/oK8biP9cDD&#10;nWn2AwAA//8DAFBLAwQUAAYACAAAACEAdADqj+EAAAAMAQAADwAAAGRycy9kb3ducmV2LnhtbEyP&#10;wWrDMBBE74X+g9hCb42sOHaDazmE0PYUCk0KJTfF2tgmlmQsxXb+vptTc5thH7Mz+WoyLRuw942z&#10;EsQsAoa2dLqxlYSf/cfLEpgPymrVOosSruhhVTw+5CrTbrTfOOxCxSjE+kxJqEPoMs59WaNRfuY6&#10;tHQ7ud6oQLavuO7VSOGm5fMoSrlRjaUPtepwU2N53l2MhM9RjetYvA/b82lzPeyTr9+tQCmfn6b1&#10;G7CAU/iH4VafqkNBnY7uYrVnLXkRvxIqIU4TYDdAJILUkVS6WMyBFzm/H1H8AQAA//8DAFBLAQIt&#10;ABQABgAIAAAAIQC2gziS/gAAAOEBAAATAAAAAAAAAAAAAAAAAAAAAABbQ29udGVudF9UeXBlc10u&#10;eG1sUEsBAi0AFAAGAAgAAAAhADj9If/WAAAAlAEAAAsAAAAAAAAAAAAAAAAALwEAAF9yZWxzLy5y&#10;ZWxzUEsBAi0AFAAGAAgAAAAhAOfhEk0IAwAAew0AAA4AAAAAAAAAAAAAAAAALgIAAGRycy9lMm9E&#10;b2MueG1sUEsBAi0AFAAGAAgAAAAhAHQA6o/hAAAADAEAAA8AAAAAAAAAAAAAAAAAYgUAAGRycy9k&#10;b3ducmV2LnhtbFBLBQYAAAAABAAEAPMAAABwBgAAAAA=&#10;" o:allowincell="f">
          <v:line id="Line 4" o:spid="_x0000_s2148" style="position:absolute;visibility:visible;mso-wrap-style:square" from="1134,397" to="1134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YxwdwQAAAN0AAAAPAAAAZHJzL2Rvd25yZXYueG1sRE9Ni8Iw&#10;EL0v+B/CCN7W1KUspRpFBKEHPdhd9Do0Y1NsJrXJav33ZkHwNo/3OYvVYFtxo943jhXMpgkI4srp&#10;hmsFvz/bzwyED8gaW8ek4EEeVsvRxwJz7e58oFsZahFD2OeowITQ5VL6ypBFP3UdceTOrrcYIuxr&#10;qXu8x3Dbyq8k+ZYWG44NBjvaGKou5Z9VkO4Lo0/Dzu8OSXGk5ppurqVTajIe1nMQgYbwFr/chY7z&#10;syyF/2/iCXL5BAAA//8DAFBLAQItABQABgAIAAAAIQDb4fbL7gAAAIUBAAATAAAAAAAAAAAAAAAA&#10;AAAAAABbQ29udGVudF9UeXBlc10ueG1sUEsBAi0AFAAGAAgAAAAhAFr0LFu/AAAAFQEAAAsAAAAA&#10;AAAAAAAAAAAAHwEAAF9yZWxzLy5yZWxzUEsBAi0AFAAGAAgAAAAhAOBjHB3BAAAA3QAAAA8AAAAA&#10;AAAAAAAAAAAABwIAAGRycy9kb3ducmV2LnhtbFBLBQYAAAAAAwADALcAAAD1AgAAAAA=&#10;" strokeweight="2.25pt"/>
          <v:line id="Line 5" o:spid="_x0000_s2147" style="position:absolute;visibility:visible;mso-wrap-style:square" from="11509,397" to="11509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L7mGwQAAAN0AAAAPAAAAZHJzL2Rvd25yZXYueG1sRE9Ni8Iw&#10;EL0L+x/CCHvTVFEp1SgiLPSgB6vsXodmbIrNpDZRu//eCAt7m8f7nNWmt414UOdrxwom4wQEcel0&#10;zZWC8+lrlILwAVlj45gU/JKHzfpjsMJMuycf6VGESsQQ9hkqMCG0mZS+NGTRj11LHLmL6yyGCLtK&#10;6g6fMdw2cpokC2mx5thgsKWdofJa3K2C2SE3+qff+/0xyb+pvs12t8Ip9Tnst0sQgfrwL/5z5zrO&#10;T9M5vL+JJ8j1CwAA//8DAFBLAQItABQABgAIAAAAIQDb4fbL7gAAAIUBAAATAAAAAAAAAAAAAAAA&#10;AAAAAABbQ29udGVudF9UeXBlc10ueG1sUEsBAi0AFAAGAAgAAAAhAFr0LFu/AAAAFQEAAAsAAAAA&#10;AAAAAAAAAAAAHwEAAF9yZWxzLy5yZWxzUEsBAi0AFAAGAAgAAAAhAI8vuYbBAAAA3QAAAA8AAAAA&#10;AAAAAAAAAAAABwIAAGRycy9kb3ducmV2LnhtbFBLBQYAAAAAAwADALcAAAD1AgAAAAA=&#10;" strokeweight="2.25pt"/>
          <v:line id="Line 6" o:spid="_x0000_s2146" style="position:absolute;visibility:visible;mso-wrap-style:square" from="1137,16441" to="11512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/SfxwQAAAN0AAAAPAAAAZHJzL2Rvd25yZXYueG1sRE9Ni8Iw&#10;EL0L+x/CLOxNU0WkdI0igtBD92AV9zo0Y1NsJrXJavffG0HwNo/3Ocv1YFtxo943jhVMJwkI4srp&#10;hmsFx8NunILwAVlj65gU/JOH9epjtMRMuzvv6VaGWsQQ9hkqMCF0mZS+MmTRT1xHHLmz6y2GCPta&#10;6h7vMdy2cpYkC2mx4dhgsKOtoepS/lkF85/c6N+h8MU+yU/UXOfba+mU+vocNt8gAg3hLX65cx3n&#10;p+kCnt/EE+TqAQAA//8DAFBLAQItABQABgAIAAAAIQDb4fbL7gAAAIUBAAATAAAAAAAAAAAAAAAA&#10;AAAAAABbQ29udGVudF9UeXBlc10ueG1sUEsBAi0AFAAGAAgAAAAhAFr0LFu/AAAAFQEAAAsAAAAA&#10;AAAAAAAAAAAAHwEAAF9yZWxzLy5yZWxzUEsBAi0AFAAGAAgAAAAhAH/9J/HBAAAA3QAAAA8AAAAA&#10;AAAAAAAAAAAABwIAAGRycy9kb3ducmV2LnhtbFBLBQYAAAAAAwADALcAAAD1AgAAAAA=&#10;" strokeweight="2.25pt"/>
          <v:line id="Line 8" o:spid="_x0000_s2145" style="position:absolute;visibility:visible;mso-wrap-style:square" from="1134,397" to="11509,3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sYJqwQAAAN0AAAAPAAAAZHJzL2Rvd25yZXYueG1sRE9Ni8Iw&#10;EL0L+x/CCHvTVBEt1SgiLPSgB6vsXodmbIrNpDZRu//eCAt7m8f7nNWmt414UOdrxwom4wQEcel0&#10;zZWC8+lrlILwAVlj45gU/JKHzfpjsMJMuycf6VGESsQQ9hkqMCG0mZS+NGTRj11LHLmL6yyGCLtK&#10;6g6fMdw2cpokc2mx5thgsKWdofJa3K2C2SE3+qff+/0xyb+pvs12t8Ip9Tnst0sQgfrwL/5z5zrO&#10;T9MFvL+JJ8j1CwAA//8DAFBLAQItABQABgAIAAAAIQDb4fbL7gAAAIUBAAATAAAAAAAAAAAAAAAA&#10;AAAAAABbQ29udGVudF9UeXBlc10ueG1sUEsBAi0AFAAGAAgAAAAhAFr0LFu/AAAAFQEAAAsAAAAA&#10;AAAAAAAAAAAAHwEAAF9yZWxzLy5yZWxzUEsBAi0AFAAGAAgAAAAhABCxgmrBAAAA3QAAAA8AAAAA&#10;AAAAAAAAAAAABwIAAGRycy9kb3ducmV2LnhtbFBLBQYAAAAAAwADALcAAAD1AgAAAAA=&#10;" strokeweight="2.25pt"/>
          <w10:wrap anchorx="page" anchory="page"/>
        </v:group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DB52588" w14:textId="77777777" w:rsidR="005850B3" w:rsidRDefault="005850B3">
    <w:pPr>
      <w:pStyle w:val="aa"/>
    </w:pPr>
    <w:r>
      <w:rPr>
        <w:noProof/>
        <w:lang w:eastAsia="ru-RU"/>
      </w:rPr>
      <w:pict w14:anchorId="39CA4C23">
        <v:group id="Группа 1907" o:spid="_x0000_s2137" style="position:absolute;left:0;text-align:left;margin-left:57.45pt;margin-top:21.85pt;width:518.9pt;height:802.2pt;z-index:251667456;mso-position-horizontal-relative:page;mso-position-vertical-relative:page" coordorigin="1134,397" coordsize="10378,16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f9OSLAQAAEgUAAAOAAAAZHJzL2Uyb0RvYy54bWzsWGtu4zYQ/l+gdyD035FoS7YkRFkkfgQF&#10;0m6ATQ9AS9QDlUiVlCOniwIFeoReZG/QK+zeqENSUqwk2w2yaFoUtgGJEsnR8JvhDL85fbOvSnRL&#10;hSw4iyx84liIspgnBcsi68ebzcS3kGwIS0jJGY2sOyqtN2fffnPa1iGd8pyXCRUIhDAZtnVk5U1T&#10;h7Yt45xWRJ7wmjLoTLmoSAOPIrMTQVqQXpX21HHmdstFUgseUynh7cp0WmdafprSuHmbppI2qIws&#10;0K3RV6GvW3W1z05JmAlS50XcqUFeoEVFCgYfHUStSEPQThSPRFVFLLjkaXMS88rmaVrEVK8BVoOd&#10;B6u5FHxX67VkYZvVA0wA7QOcXiw2/uH2WqAiAdsFzsJCjFRgpY9/fPrt0+8f/4T/B6Q7AKe2zkIY&#10;finqd/W1MIuF5hWPf5LQbT/sV8+ZGYy27fc8AcFk13CN0z4VlRIBCKC9NsfdYA66b1AML+de4Dgz&#10;sFoMfdjB/iJwO4vFOZhVTcR45loI+mfBwhgzztfdfOzMFuB+evbccV3Vb5PQfFqr26mn1gbuJ+8R&#10;ll+H8Luc1FQbTirI7hEGdQzCVwWjCHtKJfVtGLRkBtR4zzpQEePLnLCManE3dzUAiPUiRlPUgwSL&#10;fBHkx1j1SPcYP0KJhLWQzSXlFVKNyCpBb21AcnslGwNoP0TZk/FNUZbwnoQlQ21kTX1v4ekZkpdF&#10;onpVpxTZdlkKdEvUxtS/zjyjYbABWKKl5ZQk667dkKI0bTBnyZQ8WAno07XMznsfOMHaX/vuxJ3O&#10;1xPXWa0m55ulO5lv8MJbzVbL5Qr/qlTDbpgXSUKZ0q6PAth9ng908cjs3yEODDjYY+naA0HZ/q6V&#10;Bl80JjTOsOXJ3bVQ2Kr34Jav55/B2D/nr+yfngMKHG7mo4MeHfQwgGKIVIcBVMf8UTQk4T8aQCFF&#10;qmQ0d10diXXg0clKJRvPJBudo4ZEcwyhhwe6Jw8q/6cQivHYQ/1XDqHdcQh7XnD00GOSf+IQiqdj&#10;Dw3+HQ8dDux9jj9G0OMhFFJrgGe9f94o17jgezTVKbXL84p9omYP7xUd0mTCkNCBL50LwVtFGIDG&#10;jQiTIa79afs5hKnL938bTX3vCxlfQBlCK/oc0qQWdMAe/qP8ZsTSRmRuo38qpsAR6GDYZ4mQOUPp&#10;Ysn7AE9d52IaTDZzfzFxN643CRaOP3FwcBEAOw3c1WZ8ItZE2tSPgGm9lLJ9PVOtigYKWWVRRZY/&#10;0FkSfo62DpRT6d+Twf7+FCls9tu9qdP04drQRCQ40HI4FkMRDho5F79YqIWCVmTJn3dEUAuV3zHY&#10;CDCk6Ruib2z7BmExTI2sxkKmuWxMlWxXiyLLQbLZaoyfQwknLTT1VxvJaHHIVXVlBcpVejVdaU3V&#10;ww6f9fj7AuDZXwAAAP//AwBQSwMEFAAGAAgAAAAhAKn/XovhAAAADAEAAA8AAABkcnMvZG93bnJl&#10;di54bWxMj0FPwkAQhe8m/ofNmHiT7UJBrN0SQtQTIRFMjLehHdqG7m7TXdry7x1Oensv8+XNe+lq&#10;NI3oqfO1sxrUJAJBNndFbUsNX4f3pyUIH9AW2DhLGq7kYZXd36WYFG6wn9TvQyk4xPoENVQhtImU&#10;Pq/IoJ+4lizfTq4zGNh2pSw6HDjcNHIaRQtpsLb8ocKWNhXl5/3FaPgYcFjP1Fu/PZ8215/DfPe9&#10;VaT148O4fgURaAx/MNzqc3XIuNPRXWzhRcNexS+MaohnzyBugJpPWR1ZLeKlApml8v+I7BcAAP//&#10;AwBQSwECLQAUAAYACAAAACEAtoM4kv4AAADhAQAAEwAAAAAAAAAAAAAAAAAAAAAAW0NvbnRlbnRf&#10;VHlwZXNdLnhtbFBLAQItABQABgAIAAAAIQA4/SH/1gAAAJQBAAALAAAAAAAAAAAAAAAAAC8BAABf&#10;cmVscy8ucmVsc1BLAQItABQABgAIAAAAIQDWf9OSLAQAAEgUAAAOAAAAAAAAAAAAAAAAAC4CAABk&#10;cnMvZTJvRG9jLnhtbFBLAQItABQABgAIAAAAIQCp/16L4QAAAAwBAAAPAAAAAAAAAAAAAAAAAIYG&#10;AABkcnMvZG93bnJldi54bWxQSwUGAAAAAAQABADzAAAAlAcAAAAA&#10;" o:allowincell="f">
          <v:line id="Line 15" o:spid="_x0000_s2143" style="position:absolute;visibility:visible;mso-wrap-style:square" from="1134,397" to="1134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HBrfxQAAAN0AAAAPAAAAZHJzL2Rvd25yZXYueG1sRI9BawIx&#10;EIXvhf6HMIXealKR0q5GKYKwBz24lXodNuNmcTNZN6mu/75zKPQ2w3vz3jeL1Rg6daUhtZEtvE4M&#10;KOI6upYbC4evzcs7qJSRHXaRycKdEqyWjw8LLFy88Z6uVW6UhHAq0ILPuS+0TrWngGkSe2LRTnEI&#10;mGUdGu0GvEl46PTUmDcdsGVp8NjT2lN9rn6Chdmu9O44btN2b8pvai+z9aWK1j4/jZ9zUJnG/G/+&#10;uy6d4H8YwZVvZAS9/AUAAP//AwBQSwECLQAUAAYACAAAACEA2+H2y+4AAACFAQAAEwAAAAAAAAAA&#10;AAAAAAAAAAAAW0NvbnRlbnRfVHlwZXNdLnhtbFBLAQItABQABgAIAAAAIQBa9CxbvwAAABUBAAAL&#10;AAAAAAAAAAAAAAAAAB8BAABfcmVscy8ucmVsc1BLAQItABQABgAIAAAAIQB6HBrfxQAAAN0AAAAP&#10;AAAAAAAAAAAAAAAAAAcCAABkcnMvZG93bnJldi54bWxQSwUGAAAAAAMAAwC3AAAA+QIAAAAA&#10;" strokeweight="2.25pt"/>
          <v:line id="Line 16" o:spid="_x0000_s2142" style="position:absolute;visibility:visible;mso-wrap-style:square" from="11509,397" to="11509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UL9EwgAAAN0AAAAPAAAAZHJzL2Rvd25yZXYueG1sRE9NawIx&#10;EL0L/ocwhd40qUhxt0YRQdiDHlylvQ6b6WZxM1k3Ubf/3hQKvc3jfc5yPbhW3KkPjWcNb1MFgrjy&#10;puFaw/m0myxAhIhssPVMGn4owHo1Hi0xN/7BR7qXsRYphEOOGmyMXS5lqCw5DFPfESfu2/cOY4J9&#10;LU2PjxTuWjlT6l06bDg1WOxoa6m6lDenYX4orPka9mF/VMUnNdf59lp6rV9fhs0HiEhD/Bf/uQuT&#10;5mcqg99v0gly9QQAAP//AwBQSwECLQAUAAYACAAAACEA2+H2y+4AAACFAQAAEwAAAAAAAAAAAAAA&#10;AAAAAAAAW0NvbnRlbnRfVHlwZXNdLnhtbFBLAQItABQABgAIAAAAIQBa9CxbvwAAABUBAAALAAAA&#10;AAAAAAAAAAAAAB8BAABfcmVscy8ucmVsc1BLAQItABQABgAIAAAAIQAVUL9EwgAAAN0AAAAPAAAA&#10;AAAAAAAAAAAAAAcCAABkcnMvZG93bnJldi54bWxQSwUGAAAAAAMAAwC3AAAA9gIAAAAA&#10;" strokeweight="2.25pt"/>
          <v:line id="Line 17" o:spid="_x0000_s2141" style="position:absolute;visibility:visible;mso-wrap-style:square" from="1137,16441" to="11512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s4AExQAAAN0AAAAPAAAAZHJzL2Rvd25yZXYueG1sRI9Ba8JA&#10;EIXvBf/DMoK3ulGk1NRViiDkoAdT0euQnWZDs7Mxu2r8951DobcZ3pv3vlltBt+qO/WxCWxgNs1A&#10;EVfBNlwbOH3tXt9BxYRssQ1MBp4UYbMevawwt+HBR7qXqVYSwjFHAy6lLtc6Vo48xmnoiEX7Dr3H&#10;JGtfa9vjQ8J9q+dZ9qY9NiwNDjvaOqp+yps3sDgUzl6Gfdwfs+JMzXWxvZbBmMl4+PwAlWhI/+a/&#10;68IK/nIm/PKNjKDXvwAAAP//AwBQSwECLQAUAAYACAAAACEA2+H2y+4AAACFAQAAEwAAAAAAAAAA&#10;AAAAAAAAAAAAW0NvbnRlbnRfVHlwZXNdLnhtbFBLAQItABQABgAIAAAAIQBa9CxbvwAAABUBAAAL&#10;AAAAAAAAAAAAAAAAAB8BAABfcmVscy8ucmVsc1BLAQItABQABgAIAAAAIQABs4AExQAAAN0AAAAP&#10;AAAAAAAAAAAAAAAAAAcCAABkcnMvZG93bnJldi54bWxQSwUGAAAAAAMAAwC3AAAA+QIAAAAA&#10;" strokeweight="2.25pt"/>
          <v:line id="Line 18" o:spid="_x0000_s2140" style="position:absolute;visibility:visible;mso-wrap-style:square" from="1134,15591" to="11509,155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/yWfwQAAAN0AAAAPAAAAZHJzL2Rvd25yZXYueG1sRE9Ni8Iw&#10;EL0L+x/CLHjTtCLiVqMswkIP7sEq63VoxqbYTGoTtf77jSB4m8f7nOW6t424UedrxwrScQKCuHS6&#10;5krBYf8zmoPwAVlj45gUPMjDevUxWGKm3Z13dCtCJWII+wwVmBDaTEpfGrLox64ljtzJdRZDhF0l&#10;dYf3GG4bOUmSmbRYc2ww2NLGUHkurlbB9Dc3+thv/XaX5H9UX6abS+GUGn723wsQgfrwFr/cuY7z&#10;v9IUnt/EE+TqHwAA//8DAFBLAQItABQABgAIAAAAIQDb4fbL7gAAAIUBAAATAAAAAAAAAAAAAAAA&#10;AAAAAABbQ29udGVudF9UeXBlc10ueG1sUEsBAi0AFAAGAAgAAAAhAFr0LFu/AAAAFQEAAAsAAAAA&#10;AAAAAAAAAAAAHwEAAF9yZWxzLy5yZWxzUEsBAi0AFAAGAAgAAAAhAG7/JZ/BAAAA3QAAAA8AAAAA&#10;AAAAAAAAAAAABwIAAGRycy9kb3ducmV2LnhtbFBLBQYAAAAAAwADALcAAAD1AgAAAAA=&#10;" strokeweight="2.25pt"/>
          <v:line id="Line 19" o:spid="_x0000_s2139" style="position:absolute;visibility:visible;mso-wrap-style:square" from="1134,397" to="11509,3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LbvowwAAAN0AAAAPAAAAZHJzL2Rvd25yZXYueG1sRE9Na8JA&#10;EL0X/A/LCL3VjSKlpq4igpBDPCQt9Tpkp9lgdjbJrib9926h0Ns83uds95NtxZ0G3zhWsFwkIIgr&#10;pxuuFXx+nF7eQPiArLF1TAp+yMN+N3vaYqrdyAXdy1CLGMI+RQUmhC6V0leGLPqF64gj9+0GiyHC&#10;oZZ6wDGG21aukuRVWmw4Nhjs6GioupY3q2B9zoy+TLnPiyT7oqZfH/vSKfU8nw7vIAJN4V/85850&#10;nL9ZruD3m3iC3D0AAAD//wMAUEsBAi0AFAAGAAgAAAAhANvh9svuAAAAhQEAABMAAAAAAAAAAAAA&#10;AAAAAAAAAFtDb250ZW50X1R5cGVzXS54bWxQSwECLQAUAAYACAAAACEAWvQsW78AAAAVAQAACwAA&#10;AAAAAAAAAAAAAAAfAQAAX3JlbHMvLnJlbHNQSwECLQAUAAYACAAAACEAni276MMAAADdAAAADwAA&#10;AAAAAAAAAAAAAAAHAgAAZHJzL2Rvd25yZXYueG1sUEsFBgAAAAADAAMAtwAAAPcCAAAAAA==&#10;" strokeweight="2.25pt"/>
          <v:shapetype id="_x0000_t202" coordsize="21600,21600" o:spt="202" path="m,l,21600r21600,l21600,xe">
            <v:stroke joinstyle="miter"/>
            <v:path gradientshapeok="t" o:connecttype="rect"/>
          </v:shapetype>
          <v:shape id="Text Box 20" o:spid="_x0000_s2138" type="#_x0000_t202" style="position:absolute;left:1137;top:15591;width:10375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K7InxQAAAN0AAAAPAAAAZHJzL2Rvd25yZXYueG1sRE9LTwIx&#10;EL6b+B+aMfEmXdCALhQCJAZPBvERvU22w27DdrrsVFj+vSUx4TZfvudMZp2v1YFacYEN9HsZKOIi&#10;WMelgY/357tHUBKRLdaBycCJBGbT66sJ5jYc+Y0Om1iqFMKSo4EqxibXWoqKPEovNMSJ24bWY0yw&#10;LbVt8ZjCfa0HWTbUHh2nhgobWlZU7Da/3sBnNvwZfS3KlaxEvl/3bl27h7UxtzfdfAwqUhcv4n/3&#10;i03zn/r3cP4mnaCnfwAAAP//AwBQSwECLQAUAAYACAAAACEA2+H2y+4AAACFAQAAEwAAAAAAAAAA&#10;AAAAAAAAAAAAW0NvbnRlbnRfVHlwZXNdLnhtbFBLAQItABQABgAIAAAAIQBa9CxbvwAAABUBAAAL&#10;AAAAAAAAAAAAAAAAAB8BAABfcmVscy8ucmVsc1BLAQItABQABgAIAAAAIQBYK7InxQAAAN0AAAAP&#10;AAAAAAAAAAAAAAAAAAcCAABkcnMvZG93bnJldi54bWxQSwUGAAAAAAMAAwC3AAAA+QIAAAAA&#10;" filled="f" stroked="f" strokeweight="2.25pt">
            <v:textbox style="mso-next-textbox:#Text Box 20" inset="0,0,0,0">
              <w:txbxContent>
                <w:tbl>
                  <w:tblPr>
                    <w:tblW w:w="0" w:type="auto"/>
                    <w:tblInd w:w="28" w:type="dxa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ayout w:type="fixed"/>
                    <w:tblCellMar>
                      <w:left w:w="28" w:type="dxa"/>
                      <w:right w:w="28" w:type="dxa"/>
                    </w:tblCellMar>
                    <w:tblLook w:val="0000" w:firstRow="0" w:lastRow="0" w:firstColumn="0" w:lastColumn="0" w:noHBand="0" w:noVBand="0"/>
                  </w:tblPr>
                  <w:tblGrid>
                    <w:gridCol w:w="397"/>
                    <w:gridCol w:w="567"/>
                    <w:gridCol w:w="1304"/>
                    <w:gridCol w:w="851"/>
                    <w:gridCol w:w="567"/>
                    <w:gridCol w:w="6095"/>
                    <w:gridCol w:w="567"/>
                  </w:tblGrid>
                  <w:tr w:rsidR="005850B3" w14:paraId="4250E751" w14:textId="77777777" w:rsidTr="004521F5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top w:val="single" w:sz="4" w:space="0" w:color="auto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38E2B3B1" w14:textId="77777777" w:rsidR="005850B3" w:rsidRDefault="005850B3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top w:val="single" w:sz="4" w:space="0" w:color="auto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6C146BEF" w14:textId="77777777" w:rsidR="005850B3" w:rsidRDefault="005850B3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1304" w:type="dxa"/>
                        <w:tcBorders>
                          <w:top w:val="single" w:sz="4" w:space="0" w:color="auto"/>
                          <w:left w:val="nil"/>
                          <w:right w:val="nil"/>
                        </w:tcBorders>
                        <w:vAlign w:val="center"/>
                      </w:tcPr>
                      <w:p w14:paraId="667D9979" w14:textId="77777777" w:rsidR="005850B3" w:rsidRDefault="005850B3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top w:val="single" w:sz="4" w:space="0" w:color="auto"/>
                          <w:left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7B75954A" w14:textId="77777777" w:rsidR="005850B3" w:rsidRDefault="005850B3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top w:val="single" w:sz="4" w:space="0" w:color="auto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68ED2C05" w14:textId="77777777" w:rsidR="005850B3" w:rsidRDefault="005850B3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6095" w:type="dxa"/>
                        <w:vMerge w:val="restart"/>
                        <w:tcBorders>
                          <w:top w:val="single" w:sz="4" w:space="0" w:color="auto"/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6DBEAAA2" w14:textId="132DD937" w:rsidR="005850B3" w:rsidRPr="00EA5CB9" w:rsidRDefault="005850B3" w:rsidP="004521F5">
                        <w:pPr>
                          <w:pStyle w:val="a4"/>
                          <w:spacing w:after="0"/>
                          <w:jc w:val="center"/>
                          <w:rPr>
                            <w:lang w:val="ru-RU"/>
                          </w:rPr>
                        </w:pPr>
                        <w:r w:rsidRPr="00EA5CB9">
                          <w:rPr>
                            <w:sz w:val="32"/>
                            <w:szCs w:val="32"/>
                          </w:rPr>
                          <w:t>НАТКиГ.21</w:t>
                        </w:r>
                        <w:r>
                          <w:rPr>
                            <w:sz w:val="32"/>
                            <w:szCs w:val="32"/>
                            <w:lang w:val="ru-RU"/>
                          </w:rPr>
                          <w:t>23</w:t>
                        </w:r>
                        <w:r w:rsidRPr="00EA5CB9">
                          <w:rPr>
                            <w:sz w:val="32"/>
                            <w:szCs w:val="32"/>
                          </w:rPr>
                          <w:t>00.43.000ПЗ</w:t>
                        </w:r>
                      </w:p>
                    </w:tc>
                    <w:tc>
                      <w:tcPr>
                        <w:tcW w:w="567" w:type="dxa"/>
                        <w:tcBorders>
                          <w:top w:val="single" w:sz="4" w:space="0" w:color="auto"/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46A4FB7E" w14:textId="77777777" w:rsidR="005850B3" w:rsidRDefault="005850B3" w:rsidP="004521F5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Лист</w:t>
                        </w:r>
                      </w:p>
                    </w:tc>
                  </w:tr>
                  <w:tr w:rsidR="005850B3" w:rsidRPr="00DF18E3" w14:paraId="4C804A0F" w14:textId="77777777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34C6E066" w14:textId="77777777" w:rsidR="005850B3" w:rsidRDefault="005850B3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4C9B77F4" w14:textId="77777777" w:rsidR="005850B3" w:rsidRDefault="005850B3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1304" w:type="dxa"/>
                        <w:tcBorders>
                          <w:left w:val="nil"/>
                          <w:bottom w:val="nil"/>
                          <w:right w:val="nil"/>
                        </w:tcBorders>
                        <w:vAlign w:val="center"/>
                      </w:tcPr>
                      <w:p w14:paraId="0355AFC0" w14:textId="77777777" w:rsidR="005850B3" w:rsidRDefault="005850B3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left w:val="single" w:sz="18" w:space="0" w:color="auto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0943FFA4" w14:textId="77777777" w:rsidR="005850B3" w:rsidRDefault="005850B3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10B2F479" w14:textId="77777777" w:rsidR="005850B3" w:rsidRDefault="005850B3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6095" w:type="dxa"/>
                        <w:vMerge/>
                        <w:tcBorders>
                          <w:top w:val="single" w:sz="18" w:space="0" w:color="auto"/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3C597AC8" w14:textId="77777777" w:rsidR="005850B3" w:rsidRDefault="005850B3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vMerge w:val="restart"/>
                        <w:tcBorders>
                          <w:top w:val="single" w:sz="18" w:space="0" w:color="auto"/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4FC826AB" w14:textId="36E94F0A" w:rsidR="005850B3" w:rsidRPr="00DF18E3" w:rsidRDefault="005850B3" w:rsidP="00DB034C">
                        <w:pPr>
                          <w:pStyle w:val="a4"/>
                          <w:spacing w:after="0"/>
                          <w:ind w:right="-17"/>
                          <w:jc w:val="center"/>
                          <w:rPr>
                            <w:i w:val="0"/>
                            <w:lang w:val="ru-RU"/>
                          </w:rPr>
                        </w:pPr>
                        <w:r w:rsidRPr="007B08D9">
                          <w:rPr>
                            <w:i w:val="0"/>
                            <w:lang w:val="ru-RU"/>
                          </w:rPr>
                          <w:fldChar w:fldCharType="begin"/>
                        </w:r>
                        <w:r w:rsidRPr="007B08D9">
                          <w:rPr>
                            <w:i w:val="0"/>
                            <w:lang w:val="ru-RU"/>
                          </w:rPr>
                          <w:instrText>PAGE   \* MERGEFORMAT</w:instrText>
                        </w:r>
                        <w:r w:rsidRPr="007B08D9">
                          <w:rPr>
                            <w:i w:val="0"/>
                            <w:lang w:val="ru-RU"/>
                          </w:rPr>
                          <w:fldChar w:fldCharType="separate"/>
                        </w:r>
                        <w:r>
                          <w:rPr>
                            <w:i w:val="0"/>
                            <w:noProof/>
                            <w:lang w:val="ru-RU"/>
                          </w:rPr>
                          <w:t>4</w:t>
                        </w:r>
                        <w:r w:rsidRPr="007B08D9">
                          <w:rPr>
                            <w:i w:val="0"/>
                            <w:lang w:val="ru-RU"/>
                          </w:rPr>
                          <w:fldChar w:fldCharType="end"/>
                        </w:r>
                      </w:p>
                    </w:tc>
                  </w:tr>
                  <w:tr w:rsidR="005850B3" w:rsidRPr="00DF18E3" w14:paraId="76CB6545" w14:textId="77777777" w:rsidTr="004521F5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70A5F66A" w14:textId="77777777" w:rsidR="005850B3" w:rsidRDefault="005850B3" w:rsidP="009D5C39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Изм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sz w:val="17"/>
                          </w:rPr>
                          <w:t>.</w:t>
                        </w:r>
                      </w:p>
                    </w:tc>
                    <w:tc>
                      <w:tcPr>
                        <w:tcW w:w="567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29EB3FF6" w14:textId="77777777" w:rsidR="005850B3" w:rsidRDefault="005850B3" w:rsidP="009D5C39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Лист</w:t>
                        </w:r>
                      </w:p>
                    </w:tc>
                    <w:tc>
                      <w:tcPr>
                        <w:tcW w:w="1304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nil"/>
                        </w:tcBorders>
                        <w:vAlign w:val="center"/>
                      </w:tcPr>
                      <w:p w14:paraId="41019928" w14:textId="77777777" w:rsidR="005850B3" w:rsidRDefault="005850B3" w:rsidP="009D5C39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докум</w:t>
                        </w:r>
                        <w:proofErr w:type="spellEnd"/>
                      </w:p>
                    </w:tc>
                    <w:tc>
                      <w:tcPr>
                        <w:tcW w:w="851" w:type="dxa"/>
                        <w:tcBorders>
                          <w:top w:val="single" w:sz="18" w:space="0" w:color="auto"/>
                          <w:left w:val="single" w:sz="18" w:space="0" w:color="auto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755D76BC" w14:textId="77777777" w:rsidR="005850B3" w:rsidRDefault="005850B3" w:rsidP="009D5C39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Подпись</w:t>
                        </w:r>
                        <w:proofErr w:type="spellEnd"/>
                      </w:p>
                    </w:tc>
                    <w:tc>
                      <w:tcPr>
                        <w:tcW w:w="567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1DA0F705" w14:textId="77777777" w:rsidR="005850B3" w:rsidRDefault="005850B3" w:rsidP="009D5C39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Дата</w:t>
                        </w:r>
                      </w:p>
                    </w:tc>
                    <w:tc>
                      <w:tcPr>
                        <w:tcW w:w="6095" w:type="dxa"/>
                        <w:vMerge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433143DF" w14:textId="77777777" w:rsidR="005850B3" w:rsidRDefault="005850B3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vMerge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nil"/>
                        </w:tcBorders>
                        <w:vAlign w:val="center"/>
                      </w:tcPr>
                      <w:p w14:paraId="54059FAC" w14:textId="77777777" w:rsidR="005850B3" w:rsidRPr="00DF18E3" w:rsidRDefault="005850B3" w:rsidP="009D5C39">
                        <w:pPr>
                          <w:pStyle w:val="a4"/>
                          <w:spacing w:after="0"/>
                          <w:rPr>
                            <w:i w:val="0"/>
                          </w:rPr>
                        </w:pPr>
                      </w:p>
                    </w:tc>
                  </w:tr>
                </w:tbl>
                <w:p w14:paraId="73F8F575" w14:textId="77777777" w:rsidR="005850B3" w:rsidRDefault="005850B3" w:rsidP="007B08D9"/>
              </w:txbxContent>
            </v:textbox>
          </v:shape>
          <w10:wrap anchorx="page" anchory="page"/>
        </v:group>
      </w:pic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0EE4DC4" w14:textId="77777777" w:rsidR="005850B3" w:rsidRDefault="005850B3">
    <w:pPr>
      <w:pStyle w:val="aa"/>
    </w:pPr>
    <w:r>
      <w:rPr>
        <w:noProof/>
        <w:lang w:eastAsia="ru-RU"/>
      </w:rPr>
      <w:pict w14:anchorId="20D79C94">
        <v:group id="Группа 1050" o:spid="_x0000_s2132" style="position:absolute;left:0;text-align:left;margin-left:56.85pt;margin-top:18.25pt;width:518.9pt;height:803.85pt;z-index:251675648;mso-position-horizontal-relative:page;mso-position-vertical-relative:page" coordorigin="1134,397" coordsize="10378,16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FZWFCAMAAHsNAAAOAAAAZHJzL2Uyb0RvYy54bWzsV+9q2zAQ/z7YOwh/T20ndv6YOmXESb90&#10;W6HdAyi2/IfZkpHcOGEMBnuEvsjeYK/QvtFOZzut08FGx8oYScCWdNL57nc/nU6nZ9siJxsmVSa4&#10;b9gnlkEYD0WU8cQ3PlyvBlODqIryiOaCM9/YMWWczV+/Oq1Ljw1FKvKISQJKuPLq0jfSqio901Rh&#10;ygqqTkTJOAhjIQtaQVcmZiRpDdqL3Bxa1tishYxKKUKmFIwGjdCYo/44ZmH1Po4Vq0juG2BbhU+J&#10;z7V+mvNT6iWSlmkWtmbQZ1hR0IzDR/eqAlpRciOzJ6qKLJRCibg6CUVhijjOQoY+gDe2deDNuRQ3&#10;JfqSeHVS7mECaA9werba8N3mUpIsgthZLgDEaQFRuru9/3L/9e47/L8RFABOdZl4MP1cllflpWyc&#10;heaFCD8qEJuHct1PmslkXb8VESimN5VAnLaxLLQKQIBsMRy7fTjYtiIhDI7dmWWNwKgQZLY1tKbT&#10;mdtELEwhrHqhbY8cg4B8NJt0omW73rZGE6Afrh5bjqPlJvWaT6O5rXnaN6CfekBY/RnCVyktGQZO&#10;acgeELY7hC8yzghapD8Ncxa8wTTc8hZTwsUipTxhqO16VwJ+NvrQW6I7CgLyS4yfQtUB3UH8BCTq&#10;lVJV50wURDd8IwezMX50c6GqBs9uig4nF6ssz2GcejkntW8Mp+7ExRVK5FmkpVqoZLJe5JJsqN6X&#10;+Guj05sG/OcRaksZjZZtu6JZ3rQhmjnX+sATsKdtNRvv08yaLafLqTNwhuPlwLGCYPBmtXAG45U9&#10;cYNRsFgE9mdtmu14aRZFjGvruiRgO79HgTYdNdt3nwb2OJh97UhAMLZ7o9FAxSaEDQ/XItpdSo2t&#10;HgdWvhw9hz164l7rcY16f5OerjXrb+UjP4/87KXPUY+fY50yXpCfownS0x47DuZhTDt4UumTxm1O&#10;Giwp9qfMMYE+ruZ+WqX8VwkUapGmgsLzffrSBD0ohbr8eaTnP36+YzEKFT6WBe1tRF8hHvexHni4&#10;M81/AAAA//8DAFBLAwQUAAYACAAAACEAdADqj+EAAAAMAQAADwAAAGRycy9kb3ducmV2LnhtbEyP&#10;wWrDMBBE74X+g9hCb42sOHaDazmE0PYUCk0KJTfF2tgmlmQsxXb+vptTc5thH7Mz+WoyLRuw942z&#10;EsQsAoa2dLqxlYSf/cfLEpgPymrVOosSruhhVTw+5CrTbrTfOOxCxSjE+kxJqEPoMs59WaNRfuY6&#10;tHQ7ud6oQLavuO7VSOGm5fMoSrlRjaUPtepwU2N53l2MhM9RjetYvA/b82lzPeyTr9+tQCmfn6b1&#10;G7CAU/iH4VafqkNBnY7uYrVnLXkRvxIqIU4TYDdAJILUkVS6WMyBFzm/H1H8AQAA//8DAFBLAQIt&#10;ABQABgAIAAAAIQC2gziS/gAAAOEBAAATAAAAAAAAAAAAAAAAAAAAAABbQ29udGVudF9UeXBlc10u&#10;eG1sUEsBAi0AFAAGAAgAAAAhADj9If/WAAAAlAEAAAsAAAAAAAAAAAAAAAAALwEAAF9yZWxzLy5y&#10;ZWxzUEsBAi0AFAAGAAgAAAAhABcVlYUIAwAAew0AAA4AAAAAAAAAAAAAAAAALgIAAGRycy9lMm9E&#10;b2MueG1sUEsBAi0AFAAGAAgAAAAhAHQA6o/hAAAADAEAAA8AAAAAAAAAAAAAAAAAYgUAAGRycy9k&#10;b3ducmV2LnhtbFBLBQYAAAAABAAEAPMAAABwBgAAAAA=&#10;" o:allowincell="f">
          <v:line id="Line 4" o:spid="_x0000_s2136" style="position:absolute;visibility:visible;mso-wrap-style:square" from="1134,397" to="1134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asrxwgAAAN0AAAAPAAAAZHJzL2Rvd25yZXYueG1sRE9NawIx&#10;EL0L/ocwhd7cRLFStkYpgrAHPbhKex0242ZxM1k3Ubf/3hQKvc3jfc5yPbhW3KkPjWcN00yBIK68&#10;abjWcDpuJ+8gQkQ22HomDT8UYL0aj5aYG//gA93LWIsUwiFHDTbGLpcyVJYchsx3xIk7+95hTLCv&#10;penxkcJdK2dKLaTDhlODxY42lqpLeXMa5vvCmu9hF3YHVXxRc51vrqXX+vVl+PwAEWmI/+I/d2HS&#10;fPU2hd9v0gly9QQAAP//AwBQSwECLQAUAAYACAAAACEA2+H2y+4AAACFAQAAEwAAAAAAAAAAAAAA&#10;AAAAAAAAW0NvbnRlbnRfVHlwZXNdLnhtbFBLAQItABQABgAIAAAAIQBa9CxbvwAAABUBAAALAAAA&#10;AAAAAAAAAAAAAB8BAABfcmVscy8ucmVsc1BLAQItABQABgAIAAAAIQC4asrxwgAAAN0AAAAPAAAA&#10;AAAAAAAAAAAAAAcCAABkcnMvZG93bnJldi54bWxQSwUGAAAAAAMAAwC3AAAA9gIAAAAA&#10;" strokeweight="2.25pt"/>
          <v:line id="Line 5" o:spid="_x0000_s2135" style="position:absolute;visibility:visible;mso-wrap-style:square" from="11509,397" to="11509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uFSGwwAAAN0AAAAPAAAAZHJzL2Rvd25yZXYueG1sRE9Na8JA&#10;EL0L/odlhN50t6JFUtdQAoUc7MFU7HXIjtlgdjZmt5r++65Q6G0e73O2+eg6caMhtJ41PC8UCOLa&#10;m5YbDcfP9/kGRIjIBjvPpOGHAuS76WSLmfF3PtCtio1IIRwy1GBj7DMpQ23JYVj4njhxZz84jAkO&#10;jTQD3lO46+RSqRfpsOXUYLGnwlJ9qb6dhtVHac3XuA/7gypP1F5XxbXyWj/NxrdXEJHG+C/+c5cm&#10;zVfrJTy+SSfI3S8AAAD//wMAUEsBAi0AFAAGAAgAAAAhANvh9svuAAAAhQEAABMAAAAAAAAAAAAA&#10;AAAAAAAAAFtDb250ZW50X1R5cGVzXS54bWxQSwECLQAUAAYACAAAACEAWvQsW78AAAAVAQAACwAA&#10;AAAAAAAAAAAAAAAfAQAAX3JlbHMvLnJlbHNQSwECLQAUAAYACAAAACEASLhUhsMAAADdAAAADwAA&#10;AAAAAAAAAAAAAAAHAgAAZHJzL2Rvd25yZXYueG1sUEsFBgAAAAADAAMAtwAAAPcCAAAAAA==&#10;" strokeweight="2.25pt"/>
          <v:line id="Line 6" o:spid="_x0000_s2134" style="position:absolute;visibility:visible;mso-wrap-style:square" from="1137,16441" to="11512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9PEdwgAAAN0AAAAPAAAAZHJzL2Rvd25yZXYueG1sRE9NawIx&#10;EL0L/Q9hhN400WqR1ShFEPagB9fSXofNdLN0M1k3qW7/vREEb/N4n7Pa9K4RF+pC7VnDZKxAEJfe&#10;1Fxp+DztRgsQISIbbDyThn8KsFm/DFaYGX/lI12KWIkUwiFDDTbGNpMylJYchrFviRP34zuHMcGu&#10;kqbDawp3jZwq9S4d1pwaLLa0tVT+Fn9Ow+yQW/Pd78P+qPIvqs+z7bnwWr8O+48liEh9fIof7tyk&#10;+Wr+Bvdv0glyfQMAAP//AwBQSwECLQAUAAYACAAAACEA2+H2y+4AAACFAQAAEwAAAAAAAAAAAAAA&#10;AAAAAAAAW0NvbnRlbnRfVHlwZXNdLnhtbFBLAQItABQABgAIAAAAIQBa9CxbvwAAABUBAAALAAAA&#10;AAAAAAAAAAAAAB8BAABfcmVscy8ucmVsc1BLAQItABQABgAIAAAAIQAn9PEdwgAAAN0AAAAPAAAA&#10;AAAAAAAAAAAAAAcCAABkcnMvZG93bnJldi54bWxQSwUGAAAAAAMAAwC3AAAA9gIAAAAA&#10;" strokeweight="2.25pt"/>
          <v:line id="Line 8" o:spid="_x0000_s2133" style="position:absolute;visibility:visible;mso-wrap-style:square" from="1134,397" to="11509,3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HWlpwgAAAN0AAAAPAAAAZHJzL2Rvd25yZXYueG1sRE9NawIx&#10;EL0L/ocwhd40qaxStkYRQdiDHlxLex02083iZrJuom7/vREKvc3jfc5yPbhW3KgPjWcNb1MFgrjy&#10;puFaw+dpN3kHESKywdYzafilAOvVeLTE3Pg7H+lWxlqkEA45arAxdrmUobLkMEx9R5y4H987jAn2&#10;tTQ93lO4a+VMqYV02HBqsNjR1lJ1Lq9OQ3YorPke9mF/VMUXNZdseym91q8vw+YDRKQh/ov/3IVJ&#10;89U8g+c36QS5egAAAP//AwBQSwECLQAUAAYACAAAACEA2+H2y+4AAACFAQAAEwAAAAAAAAAAAAAA&#10;AAAAAAAAW0NvbnRlbnRfVHlwZXNdLnhtbFBLAQItABQABgAIAAAAIQBa9CxbvwAAABUBAAALAAAA&#10;AAAAAAAAAAAAAB8BAABfcmVscy8ucmVsc1BLAQItABQABgAIAAAAIQCoHWlpwgAAAN0AAAAPAAAA&#10;AAAAAAAAAAAAAAcCAABkcnMvZG93bnJldi54bWxQSwUGAAAAAAMAAwC3AAAA9gIAAAAA&#10;" strokeweight="2.25pt"/>
          <w10:wrap anchorx="page" anchory="page"/>
        </v:group>
      </w:pic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DCA9ACF" w14:textId="77777777" w:rsidR="005850B3" w:rsidRDefault="005850B3">
    <w:pPr>
      <w:pStyle w:val="aa"/>
    </w:pPr>
    <w:r>
      <w:rPr>
        <w:noProof/>
        <w:lang w:eastAsia="ru-RU"/>
      </w:rPr>
      <w:pict w14:anchorId="0A9EA6A5">
        <v:group id="Группа 1042" o:spid="_x0000_s2125" style="position:absolute;left:0;text-align:left;margin-left:57.45pt;margin-top:21.85pt;width:518.9pt;height:802.2pt;z-index:251673600;mso-position-horizontal-relative:page;mso-position-vertical-relative:page" coordorigin="1134,397" coordsize="10378,16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alXqLAQAAEgUAAAOAAAAZHJzL2Uyb0RvYy54bWzsWGtu4zYQ/l+gdyD435FkS7YkRFkkfgQF&#10;0m6ATQ9AS9QDlUiVlCOniwIFeoReZG/QK+zeqENSUqwk2w2yaFoUtgGbEqnR8JvhzHxz+mZfleiW&#10;CllwFmHnxMaIspgnBcsi/OPNZuJjJBvCElJyRiN8RyV+c/btN6dtHdIpz3mZUIFACJNhW0c4b5o6&#10;tCwZ57Qi8oTXlMFkykVFGrgUmZUI0oL0qrSmtj23Wi6SWvCYSgl3V2YSn2n5aUrj5m2aStqgMsKg&#10;W6N/hf7dql/r7JSEmSB1XsSdGuQFWlSkYPDSQdSKNATtRPFIVFXEgkueNicxryyepkVM9R5gN479&#10;YDeXgu9qvZcsbLN6gAmgfYDTi8XGP9xeC1QkYDvbnWLESAVW+vjHp98+/f7xT/h+QHoCcGrrLITl&#10;l6J+V18Ls1kYXvH4JwnT1sN5dZ2ZxWjbfs8TEEx2Ddc47VNRKRGAANprc9wN5qD7BsVwc+4Ftj0D&#10;q8Uw59iOvwjczmJxDmZVDzrOzMUI5mfBwhgzztfd8449W4D76afntuuqeYuE5tVa3U49tTdwP3mP&#10;sPw6hN/lpKbacFJBdo8w6GoQvioYRY6nVFLvhkVLZkCN96wDFTG+zAnLqBZ3c1cDgI7exOgRdSHB&#10;Il8E+TFWPdI9xo9QImEtZHNJeYXUIMIl6K0NSG6vZGMA7ZcoezK+KcoS7pOwZKiN8NT3Fp5+QvKy&#10;SNSsmpQi2y5LgW6JOpj605lntAwOAEu0tJySZN2NG1KUZgzmLJmSBzsBfbqROXnvAztY+2vfnbjT&#10;+Xri2qvV5HyzdCfzjbPwVrPVcrlyflWqOW6YF0lCmdKujwKO+zwf6OKROb9DHBhwsMbStQeCsv2/&#10;Vhp80ZjQOMOWJ3fXQmGr7oNbvp5/emP/nL+yf3p2MD7MRwc9OugogM7HDqpj/igakvAfDaAL7Z/O&#10;3HV1JNaBRycrlWzg9Khko3PUkGiOIfSwoHuyUPlfhVDwkMMU779yCO3KIcfzgqOHHpP8U0Uo1MSH&#10;Hhr8Ox46FOx9jj9G0GMRqmko1IDGP2+Ua1zwPZrqlNrlecU+UbOH+4oOaTJhSOjAl86F4K0iDEDj&#10;RoTJENe+2n4OYery/d9GU9/7QsYX0IbQij6HNKkNHbCH/yi/GbG0EZnb6I+KKVACHSz7LBEyNZRu&#10;lrwPnKlrX0yDyWbuLybuxvUmwcL2J7YTXATATgN3tRlXxJpIm/4RMK2XUravZ6pV0UAjqyyqCPsD&#10;nSXh52jrQDmV/j0Z7P+fIoXNfrvXfZppH64NTUSCAy0HAg9NOBjkXPyCUQsNrQjLn3dEUIzK7xgc&#10;BNX96geiH2z7AWExPBrhBiMzXDamS7arRZHlINkcNcbPoYWTFpr6q4NktDjkqrqzAu0qvZuutab6&#10;YYfXev19A/DsLwAAAP//AwBQSwMEFAAGAAgAAAAhAKn/XovhAAAADAEAAA8AAABkcnMvZG93bnJl&#10;di54bWxMj0FPwkAQhe8m/ofNmHiT7UJBrN0SQtQTIRFMjLehHdqG7m7TXdry7x1Oensv8+XNe+lq&#10;NI3oqfO1sxrUJAJBNndFbUsNX4f3pyUIH9AW2DhLGq7kYZXd36WYFG6wn9TvQyk4xPoENVQhtImU&#10;Pq/IoJ+4lizfTq4zGNh2pSw6HDjcNHIaRQtpsLb8ocKWNhXl5/3FaPgYcFjP1Fu/PZ8215/DfPe9&#10;VaT148O4fgURaAx/MNzqc3XIuNPRXWzhRcNexS+MaohnzyBugJpPWR1ZLeKlApml8v+I7BcAAP//&#10;AwBQSwECLQAUAAYACAAAACEAtoM4kv4AAADhAQAAEwAAAAAAAAAAAAAAAAAAAAAAW0NvbnRlbnRf&#10;VHlwZXNdLnhtbFBLAQItABQABgAIAAAAIQA4/SH/1gAAAJQBAAALAAAAAAAAAAAAAAAAAC8BAABf&#10;cmVscy8ucmVsc1BLAQItABQABgAIAAAAIQCvalXqLAQAAEgUAAAOAAAAAAAAAAAAAAAAAC4CAABk&#10;cnMvZTJvRG9jLnhtbFBLAQItABQABgAIAAAAIQCp/16L4QAAAAwBAAAPAAAAAAAAAAAAAAAAAIYG&#10;AABkcnMvZG93bnJldi54bWxQSwUGAAAAAAQABADzAAAAlAcAAAAA&#10;" o:allowincell="f">
          <v:line id="Line 15" o:spid="_x0000_s2131" style="position:absolute;visibility:visible;mso-wrap-style:square" from="1134,397" to="1134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xP+0wQAAAN0AAAAPAAAAZHJzL2Rvd25yZXYueG1sRE9Ni8Iw&#10;EL0L/ocwgrc1UYosXaOIIPTgHqziXodmtinbTGqT1frvNwuCt3m8z1ltBteKG/Wh8axhPlMgiCtv&#10;Gq41nE/7t3cQISIbbD2ThgcF2KzHoxXmxt/5SLcy1iKFcMhRg42xy6UMlSWHYeY74sR9+95hTLCv&#10;penxnsJdKxdKLaXDhlODxY52lqqf8tdpyD4La76GQzgcVXGh5prtrqXXejoZth8gIg3xJX66C5Pm&#10;qyyD/2/SCXL9BwAA//8DAFBLAQItABQABgAIAAAAIQDb4fbL7gAAAIUBAAATAAAAAAAAAAAAAAAA&#10;AAAAAABbQ29udGVudF9UeXBlc10ueG1sUEsBAi0AFAAGAAgAAAAhAFr0LFu/AAAAFQEAAAsAAAAA&#10;AAAAAAAAAAAAHwEAAF9yZWxzLy5yZWxzUEsBAi0AFAAGAAgAAAAhAC3E/7TBAAAA3QAAAA8AAAAA&#10;AAAAAAAAAAAABwIAAGRycy9kb3ducmV2LnhtbFBLBQYAAAAAAwADALcAAAD1AgAAAAA=&#10;" strokeweight="2.25pt"/>
          <v:line id="Line 16" o:spid="_x0000_s2130" style="position:absolute;visibility:visible;mso-wrap-style:square" from="11509,397" to="11509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iFovwgAAAN0AAAAPAAAAZHJzL2Rvd25yZXYueG1sRE9NawIx&#10;EL0L/ocwhd40qaxStkYRQdiDHlxLex02083iZrJuom7/vREKvc3jfc5yPbhW3KgPjWcNb1MFgrjy&#10;puFaw+dpN3kHESKywdYzafilAOvVeLTE3Pg7H+lWxlqkEA45arAxdrmUobLkMEx9R5y4H987jAn2&#10;tTQ93lO4a+VMqYV02HBqsNjR1lJ1Lq9OQ3YorPke9mF/VMUXNZdseym91q8vw+YDRKQh/ov/3IVJ&#10;81U2h+c36QS5egAAAP//AwBQSwECLQAUAAYACAAAACEA2+H2y+4AAACFAQAAEwAAAAAAAAAAAAAA&#10;AAAAAAAAW0NvbnRlbnRfVHlwZXNdLnhtbFBLAQItABQABgAIAAAAIQBa9CxbvwAAABUBAAALAAAA&#10;AAAAAAAAAAAAAB8BAABfcmVscy8ucmVsc1BLAQItABQABgAIAAAAIQBCiFovwgAAAN0AAAAPAAAA&#10;AAAAAAAAAAAAAAcCAABkcnMvZG93bnJldi54bWxQSwUGAAAAAAMAAwC3AAAA9gIAAAAA&#10;" strokeweight="2.25pt"/>
          <v:line id="Line 17" o:spid="_x0000_s2129" style="position:absolute;visibility:visible;mso-wrap-style:square" from="1137,16441" to="11512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WsRYwQAAAN0AAAAPAAAAZHJzL2Rvd25yZXYueG1sRE9Ni8Iw&#10;EL0v+B/CCN7WxKXIUo0igtCDHqyyex2asSk2k9pktf57s7Cwt3m8z1muB9eKO/Wh8axhNlUgiCtv&#10;Gq41nE+7908QISIbbD2ThicFWK9Gb0vMjX/wke5lrEUK4ZCjBhtjl0sZKksOw9R3xIm7+N5hTLCv&#10;penxkcJdKz+UmkuHDacGix1tLVXX8sdpyA6FNd/DPuyPqvii5pZtb6XXejIeNgsQkYb4L/5zFybN&#10;V9kcfr9JJ8jVCwAA//8DAFBLAQItABQABgAIAAAAIQDb4fbL7gAAAIUBAAATAAAAAAAAAAAAAAAA&#10;AAAAAABbQ29udGVudF9UeXBlc10ueG1sUEsBAi0AFAAGAAgAAAAhAFr0LFu/AAAAFQEAAAsAAAAA&#10;AAAAAAAAAAAAHwEAAF9yZWxzLy5yZWxzUEsBAi0AFAAGAAgAAAAhALJaxFjBAAAA3QAAAA8AAAAA&#10;AAAAAAAAAAAABwIAAGRycy9kb3ducmV2LnhtbFBLBQYAAAAAAwADALcAAAD1AgAAAAA=&#10;" strokeweight="2.25pt"/>
          <v:line id="Line 18" o:spid="_x0000_s2128" style="position:absolute;visibility:visible;mso-wrap-style:square" from="1134,15591" to="11509,155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mHDwgAAAN0AAAAPAAAAZHJzL2Rvd25yZXYueG1sRE9NawIx&#10;EL0L/ocwhd40qSxatkYRQdiDHlxLex02083iZrJuom7/vREKvc3jfc5yPbhW3KgPjWcNb1MFgrjy&#10;puFaw+dpN3kHESKywdYzafilAOvVeLTE3Pg7H+lWxlqkEA45arAxdrmUobLkMEx9R5y4H987jAn2&#10;tTQ93lO4a+VMqbl02HBqsNjR1lJ1Lq9OQ3YorPke9mF/VMUXNZdseym91q8vw+YDRKQh/ov/3IVJ&#10;81W2gOc36QS5egAAAP//AwBQSwECLQAUAAYACAAAACEA2+H2y+4AAACFAQAAEwAAAAAAAAAAAAAA&#10;AAAAAAAAW0NvbnRlbnRfVHlwZXNdLnhtbFBLAQItABQABgAIAAAAIQBa9CxbvwAAABUBAAALAAAA&#10;AAAAAAAAAAAAAB8BAABfcmVscy8ucmVsc1BLAQItABQABgAIAAAAIQDdFmHDwgAAAN0AAAAPAAAA&#10;AAAAAAAAAAAAAAcCAABkcnMvZG93bnJldi54bWxQSwUGAAAAAAMAAwC3AAAA9gIAAAAA&#10;" strokeweight="2.25pt"/>
          <v:line id="Line 19" o:spid="_x0000_s2127" style="position:absolute;visibility:visible;mso-wrap-style:square" from="1134,397" to="11509,3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ifWxxQAAAN0AAAAPAAAAZHJzL2Rvd25yZXYueG1sRI9Ba8Mw&#10;DIXvhf0Ho8Fuq70SxsjqllEY5NAdmpbtKmItDovlNHbb9N9Xh0FvEu/pvU/L9RR6daYxdZEtvMwN&#10;KOImuo5bC4f95/MbqJSRHfaRycKVEqxXD7Mlli5eeEfnOrdKQjiVaMHnPJRap8ZTwDSPA7Fov3EM&#10;mGUdW+1GvEh46PXCmFcdsGNp8DjQxlPzV5+CheKr8u5n2qbtzlTf1B2LzbGO1j49Th/voDJN+W7+&#10;v66c4JtCcOUbGUGvbgAAAP//AwBQSwECLQAUAAYACAAAACEA2+H2y+4AAACFAQAAEwAAAAAAAAAA&#10;AAAAAAAAAAAAW0NvbnRlbnRfVHlwZXNdLnhtbFBLAQItABQABgAIAAAAIQBa9CxbvwAAABUBAAAL&#10;AAAAAAAAAAAAAAAAAB8BAABfcmVscy8ucmVsc1BLAQItABQABgAIAAAAIQCsifWxxQAAAN0AAAAP&#10;AAAAAAAAAAAAAAAAAAcCAABkcnMvZG93bnJldi54bWxQSwUGAAAAAAMAAwC3AAAA+QIAAAAA&#10;" strokeweight="2.25pt"/>
          <v:shapetype id="_x0000_t202" coordsize="21600,21600" o:spt="202" path="m,l,21600r21600,l21600,xe">
            <v:stroke joinstyle="miter"/>
            <v:path gradientshapeok="t" o:connecttype="rect"/>
          </v:shapetype>
          <v:shape id="Text Box 20" o:spid="_x0000_s2126" type="#_x0000_t202" style="position:absolute;left:1137;top:15591;width:10375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j/x+xAAAAN0AAAAPAAAAZHJzL2Rvd25yZXYueG1sRE9LSwMx&#10;EL4L/ocwgjebWEqra9NiBamn0tYHehs2425wM1l3Yrv9902h4G0+vudM531o1I468ZEt3A4MKOIy&#10;Os+VhbfX55s7UJKQHTaRycKBBOazy4spFi7ueUO7bapUDmEp0EKdUltoLWVNAWUQW+LMfccuYMqw&#10;q7TrcJ/DQ6OHxox1QM+5ocaWnmoqf7Z/wcK7GX9NPhbVUpYin6tfv278aG3t9VX/+AAqUZ/+xWf3&#10;i8vzzegeTt/kE/TsCAAA//8DAFBLAQItABQABgAIAAAAIQDb4fbL7gAAAIUBAAATAAAAAAAAAAAA&#10;AAAAAAAAAABbQ29udGVudF9UeXBlc10ueG1sUEsBAi0AFAAGAAgAAAAhAFr0LFu/AAAAFQEAAAsA&#10;AAAAAAAAAAAAAAAAHwEAAF9yZWxzLy5yZWxzUEsBAi0AFAAGAAgAAAAhAGqP/H7EAAAA3QAAAA8A&#10;AAAAAAAAAAAAAAAABwIAAGRycy9kb3ducmV2LnhtbFBLBQYAAAAAAwADALcAAAD4AgAAAAA=&#10;" filled="f" stroked="f" strokeweight="2.25pt">
            <v:textbox inset="0,0,0,0">
              <w:txbxContent>
                <w:tbl>
                  <w:tblPr>
                    <w:tblW w:w="0" w:type="auto"/>
                    <w:tblInd w:w="28" w:type="dxa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ayout w:type="fixed"/>
                    <w:tblCellMar>
                      <w:left w:w="28" w:type="dxa"/>
                      <w:right w:w="28" w:type="dxa"/>
                    </w:tblCellMar>
                    <w:tblLook w:val="0000" w:firstRow="0" w:lastRow="0" w:firstColumn="0" w:lastColumn="0" w:noHBand="0" w:noVBand="0"/>
                  </w:tblPr>
                  <w:tblGrid>
                    <w:gridCol w:w="397"/>
                    <w:gridCol w:w="567"/>
                    <w:gridCol w:w="1304"/>
                    <w:gridCol w:w="851"/>
                    <w:gridCol w:w="567"/>
                    <w:gridCol w:w="6095"/>
                    <w:gridCol w:w="567"/>
                  </w:tblGrid>
                  <w:tr w:rsidR="005850B3" w14:paraId="40893F34" w14:textId="77777777" w:rsidTr="004521F5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top w:val="single" w:sz="4" w:space="0" w:color="auto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24E82992" w14:textId="77777777" w:rsidR="005850B3" w:rsidRDefault="005850B3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top w:val="single" w:sz="4" w:space="0" w:color="auto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798F89EC" w14:textId="77777777" w:rsidR="005850B3" w:rsidRDefault="005850B3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1304" w:type="dxa"/>
                        <w:tcBorders>
                          <w:top w:val="single" w:sz="4" w:space="0" w:color="auto"/>
                          <w:left w:val="nil"/>
                          <w:right w:val="nil"/>
                        </w:tcBorders>
                        <w:vAlign w:val="center"/>
                      </w:tcPr>
                      <w:p w14:paraId="12AB124E" w14:textId="77777777" w:rsidR="005850B3" w:rsidRDefault="005850B3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top w:val="single" w:sz="4" w:space="0" w:color="auto"/>
                          <w:left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47E9FFA5" w14:textId="77777777" w:rsidR="005850B3" w:rsidRDefault="005850B3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top w:val="single" w:sz="4" w:space="0" w:color="auto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77013774" w14:textId="77777777" w:rsidR="005850B3" w:rsidRDefault="005850B3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6095" w:type="dxa"/>
                        <w:vMerge w:val="restart"/>
                        <w:tcBorders>
                          <w:top w:val="single" w:sz="4" w:space="0" w:color="auto"/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04B9472B" w14:textId="0DB19D9E" w:rsidR="005850B3" w:rsidRPr="00465194" w:rsidRDefault="005850B3" w:rsidP="00F54E1C">
                        <w:pPr>
                          <w:pStyle w:val="a4"/>
                          <w:spacing w:after="0"/>
                          <w:jc w:val="center"/>
                          <w:rPr>
                            <w:lang w:val="ru-RU"/>
                          </w:rPr>
                        </w:pPr>
                        <w:r w:rsidRPr="00F54E1C">
                          <w:rPr>
                            <w:i w:val="0"/>
                            <w:sz w:val="32"/>
                            <w:szCs w:val="32"/>
                          </w:rPr>
                          <w:t>НАТК</w:t>
                        </w:r>
                        <w:proofErr w:type="spellStart"/>
                        <w:r w:rsidRPr="00F54E1C">
                          <w:rPr>
                            <w:i w:val="0"/>
                            <w:sz w:val="32"/>
                            <w:szCs w:val="32"/>
                            <w:lang w:val="ru-RU"/>
                          </w:rPr>
                          <w:t>иГ</w:t>
                        </w:r>
                        <w:proofErr w:type="spellEnd"/>
                        <w:r w:rsidRPr="00F54E1C">
                          <w:rPr>
                            <w:i w:val="0"/>
                            <w:sz w:val="32"/>
                            <w:szCs w:val="32"/>
                          </w:rPr>
                          <w:t>.</w:t>
                        </w:r>
                        <w:r w:rsidRPr="00F54E1C">
                          <w:rPr>
                            <w:i w:val="0"/>
                            <w:sz w:val="32"/>
                            <w:szCs w:val="32"/>
                            <w:lang w:val="ru-RU"/>
                          </w:rPr>
                          <w:t>21</w:t>
                        </w:r>
                        <w:r>
                          <w:rPr>
                            <w:i w:val="0"/>
                            <w:sz w:val="32"/>
                            <w:szCs w:val="32"/>
                            <w:lang w:val="ru-RU"/>
                          </w:rPr>
                          <w:t>23</w:t>
                        </w:r>
                        <w:r w:rsidRPr="00F54E1C">
                          <w:rPr>
                            <w:i w:val="0"/>
                            <w:sz w:val="32"/>
                            <w:szCs w:val="32"/>
                          </w:rPr>
                          <w:t>00.4</w:t>
                        </w:r>
                        <w:r>
                          <w:rPr>
                            <w:i w:val="0"/>
                            <w:sz w:val="32"/>
                            <w:szCs w:val="32"/>
                            <w:lang w:val="ru-RU"/>
                          </w:rPr>
                          <w:t>3.00</w:t>
                        </w:r>
                        <w:r w:rsidRPr="00F54E1C">
                          <w:rPr>
                            <w:i w:val="0"/>
                            <w:sz w:val="32"/>
                            <w:szCs w:val="32"/>
                          </w:rPr>
                          <w:t>0ПЗ</w:t>
                        </w:r>
                      </w:p>
                    </w:tc>
                    <w:tc>
                      <w:tcPr>
                        <w:tcW w:w="567" w:type="dxa"/>
                        <w:tcBorders>
                          <w:top w:val="single" w:sz="4" w:space="0" w:color="auto"/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52EBF0FF" w14:textId="77777777" w:rsidR="005850B3" w:rsidRDefault="005850B3" w:rsidP="004521F5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Лист</w:t>
                        </w:r>
                      </w:p>
                    </w:tc>
                  </w:tr>
                  <w:tr w:rsidR="005850B3" w:rsidRPr="00DF18E3" w14:paraId="60EA3DD0" w14:textId="77777777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6C4A7C30" w14:textId="77777777" w:rsidR="005850B3" w:rsidRDefault="005850B3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008B3687" w14:textId="77777777" w:rsidR="005850B3" w:rsidRDefault="005850B3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1304" w:type="dxa"/>
                        <w:tcBorders>
                          <w:left w:val="nil"/>
                          <w:bottom w:val="nil"/>
                          <w:right w:val="nil"/>
                        </w:tcBorders>
                        <w:vAlign w:val="center"/>
                      </w:tcPr>
                      <w:p w14:paraId="77B77A88" w14:textId="77777777" w:rsidR="005850B3" w:rsidRDefault="005850B3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left w:val="single" w:sz="18" w:space="0" w:color="auto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54E4BB07" w14:textId="77777777" w:rsidR="005850B3" w:rsidRDefault="005850B3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65E7D814" w14:textId="77777777" w:rsidR="005850B3" w:rsidRDefault="005850B3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6095" w:type="dxa"/>
                        <w:vMerge/>
                        <w:tcBorders>
                          <w:top w:val="single" w:sz="18" w:space="0" w:color="auto"/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0A595D9F" w14:textId="77777777" w:rsidR="005850B3" w:rsidRDefault="005850B3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vMerge w:val="restart"/>
                        <w:tcBorders>
                          <w:top w:val="single" w:sz="18" w:space="0" w:color="auto"/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216954E3" w14:textId="3ED9CBAD" w:rsidR="005850B3" w:rsidRPr="00DF18E3" w:rsidRDefault="005850B3" w:rsidP="00DB034C">
                        <w:pPr>
                          <w:pStyle w:val="a4"/>
                          <w:spacing w:after="0"/>
                          <w:ind w:right="-17"/>
                          <w:jc w:val="center"/>
                          <w:rPr>
                            <w:i w:val="0"/>
                            <w:lang w:val="ru-RU"/>
                          </w:rPr>
                        </w:pPr>
                        <w:r w:rsidRPr="007B08D9">
                          <w:rPr>
                            <w:i w:val="0"/>
                            <w:lang w:val="ru-RU"/>
                          </w:rPr>
                          <w:fldChar w:fldCharType="begin"/>
                        </w:r>
                        <w:r w:rsidRPr="007B08D9">
                          <w:rPr>
                            <w:i w:val="0"/>
                            <w:lang w:val="ru-RU"/>
                          </w:rPr>
                          <w:instrText>PAGE   \* MERGEFORMAT</w:instrText>
                        </w:r>
                        <w:r w:rsidRPr="007B08D9">
                          <w:rPr>
                            <w:i w:val="0"/>
                            <w:lang w:val="ru-RU"/>
                          </w:rPr>
                          <w:fldChar w:fldCharType="separate"/>
                        </w:r>
                        <w:r>
                          <w:rPr>
                            <w:i w:val="0"/>
                            <w:noProof/>
                            <w:lang w:val="ru-RU"/>
                          </w:rPr>
                          <w:t>19</w:t>
                        </w:r>
                        <w:r w:rsidRPr="007B08D9">
                          <w:rPr>
                            <w:i w:val="0"/>
                            <w:lang w:val="ru-RU"/>
                          </w:rPr>
                          <w:fldChar w:fldCharType="end"/>
                        </w:r>
                      </w:p>
                    </w:tc>
                  </w:tr>
                  <w:tr w:rsidR="005850B3" w:rsidRPr="00DF18E3" w14:paraId="6AC93FEF" w14:textId="77777777" w:rsidTr="004521F5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15523AFE" w14:textId="77777777" w:rsidR="005850B3" w:rsidRDefault="005850B3" w:rsidP="009D5C39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Изм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sz w:val="17"/>
                          </w:rPr>
                          <w:t>.</w:t>
                        </w:r>
                      </w:p>
                    </w:tc>
                    <w:tc>
                      <w:tcPr>
                        <w:tcW w:w="567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0EADE15E" w14:textId="77777777" w:rsidR="005850B3" w:rsidRDefault="005850B3" w:rsidP="009D5C39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Лист</w:t>
                        </w:r>
                      </w:p>
                    </w:tc>
                    <w:tc>
                      <w:tcPr>
                        <w:tcW w:w="1304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nil"/>
                        </w:tcBorders>
                        <w:vAlign w:val="center"/>
                      </w:tcPr>
                      <w:p w14:paraId="3FAB8460" w14:textId="77777777" w:rsidR="005850B3" w:rsidRDefault="005850B3" w:rsidP="009D5C39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докум</w:t>
                        </w:r>
                        <w:proofErr w:type="spellEnd"/>
                      </w:p>
                    </w:tc>
                    <w:tc>
                      <w:tcPr>
                        <w:tcW w:w="851" w:type="dxa"/>
                        <w:tcBorders>
                          <w:top w:val="single" w:sz="18" w:space="0" w:color="auto"/>
                          <w:left w:val="single" w:sz="18" w:space="0" w:color="auto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32023DAE" w14:textId="77777777" w:rsidR="005850B3" w:rsidRDefault="005850B3" w:rsidP="009D5C39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Подпись</w:t>
                        </w:r>
                        <w:proofErr w:type="spellEnd"/>
                      </w:p>
                    </w:tc>
                    <w:tc>
                      <w:tcPr>
                        <w:tcW w:w="567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1B04F7C8" w14:textId="77777777" w:rsidR="005850B3" w:rsidRDefault="005850B3" w:rsidP="009D5C39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Дата</w:t>
                        </w:r>
                      </w:p>
                    </w:tc>
                    <w:tc>
                      <w:tcPr>
                        <w:tcW w:w="6095" w:type="dxa"/>
                        <w:vMerge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28A276A5" w14:textId="77777777" w:rsidR="005850B3" w:rsidRDefault="005850B3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vMerge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nil"/>
                        </w:tcBorders>
                        <w:vAlign w:val="center"/>
                      </w:tcPr>
                      <w:p w14:paraId="7BAE5A40" w14:textId="77777777" w:rsidR="005850B3" w:rsidRPr="00DF18E3" w:rsidRDefault="005850B3" w:rsidP="009D5C39">
                        <w:pPr>
                          <w:pStyle w:val="a4"/>
                          <w:spacing w:after="0"/>
                          <w:rPr>
                            <w:i w:val="0"/>
                          </w:rPr>
                        </w:pPr>
                      </w:p>
                    </w:tc>
                  </w:tr>
                </w:tbl>
                <w:p w14:paraId="45A6A93D" w14:textId="77777777" w:rsidR="005850B3" w:rsidRDefault="005850B3" w:rsidP="007B08D9"/>
              </w:txbxContent>
            </v:textbox>
          </v:shape>
          <w10:wrap anchorx="page" anchory="page"/>
        </v:group>
      </w:pic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6945C50" w14:textId="01F378FE" w:rsidR="005850B3" w:rsidRDefault="005850B3">
    <w:pPr>
      <w:pStyle w:val="aa"/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145FCB0" w14:textId="74FBAA80" w:rsidR="005850B3" w:rsidRDefault="005850B3">
    <w:pPr>
      <w:pStyle w:val="aa"/>
    </w:pPr>
    <w:r>
      <w:rPr>
        <w:noProof/>
      </w:rPr>
      <w:pict w14:anchorId="0A9EA6A5">
        <v:group id="_x0000_s2310" style="position:absolute;left:0;text-align:left;margin-left:57.45pt;margin-top:33.85pt;width:518.9pt;height:802.2pt;z-index:251677696;mso-position-horizontal-relative:page;mso-position-vertical-relative:page" coordorigin="1134,397" coordsize="10378,16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alXqLAQAAEgUAAAOAAAAZHJzL2Uyb0RvYy54bWzsWGtu4zYQ/l+gdyD435FkS7YkRFkkfgQF&#10;0m6ATQ9AS9QDlUiVlCOniwIFeoReZG/QK+zeqENSUqwk2w2yaFoUtgGbEqnR8JvhzHxz+mZfleiW&#10;CllwFmHnxMaIspgnBcsi/OPNZuJjJBvCElJyRiN8RyV+c/btN6dtHdIpz3mZUIFACJNhW0c4b5o6&#10;tCwZ57Qi8oTXlMFkykVFGrgUmZUI0oL0qrSmtj23Wi6SWvCYSgl3V2YSn2n5aUrj5m2aStqgMsKg&#10;W6N/hf7dql/r7JSEmSB1XsSdGuQFWlSkYPDSQdSKNATtRPFIVFXEgkueNicxryyepkVM9R5gN479&#10;YDeXgu9qvZcsbLN6gAmgfYDTi8XGP9xeC1QkYDvbnWLESAVW+vjHp98+/f7xT/h+QHoCcGrrLITl&#10;l6J+V18Ls1kYXvH4JwnT1sN5dZ2ZxWjbfs8TEEx2Ddc47VNRKRGAANprc9wN5qD7BsVwc+4Ftj0D&#10;q8Uw59iOvwjczmJxDmZVDzrOzMUI5mfBwhgzztfd8449W4D76afntuuqeYuE5tVa3U49tTdwP3mP&#10;sPw6hN/lpKbacFJBdo8w6GoQvioYRY6nVFLvhkVLZkCN96wDFTG+zAnLqBZ3c1cDgI7exOgRdSHB&#10;Il8E+TFWPdI9xo9QImEtZHNJeYXUIMIl6K0NSG6vZGMA7ZcoezK+KcoS7pOwZKiN8NT3Fp5+QvKy&#10;SNSsmpQi2y5LgW6JOpj605lntAwOAEu0tJySZN2NG1KUZgzmLJmSBzsBfbqROXnvAztY+2vfnbjT&#10;+Xri2qvV5HyzdCfzjbPwVrPVcrlyflWqOW6YF0lCmdKujwKO+zwf6OKROb9DHBhwsMbStQeCsv2/&#10;Vhp80ZjQOMOWJ3fXQmGr7oNbvp5/emP/nL+yf3p2MD7MRwc9OugogM7HDqpj/igakvAfDaAL7Z/O&#10;3HV1JNaBRycrlWzg9Khko3PUkGiOIfSwoHuyUPlfhVDwkMMU779yCO3KIcfzgqOHHpP8U0Uo1MSH&#10;Hhr8Ox46FOx9jj9G0GMRqmko1IDGP2+Ua1zwPZrqlNrlecU+UbOH+4oOaTJhSOjAl86F4K0iDEDj&#10;RoTJENe+2n4OYery/d9GU9/7QsYX0IbQij6HNKkNHbCH/yi/GbG0EZnb6I+KKVACHSz7LBEyNZRu&#10;lrwPnKlrX0yDyWbuLybuxvUmwcL2J7YTXATATgN3tRlXxJpIm/4RMK2XUravZ6pV0UAjqyyqCPsD&#10;nSXh52jrQDmV/j0Z7P+fIoXNfrvXfZppH64NTUSCAy0HAg9NOBjkXPyCUQsNrQjLn3dEUIzK7xgc&#10;BNX96geiH2z7AWExPBrhBiMzXDamS7arRZHlINkcNcbPoYWTFpr6q4NktDjkqrqzAu0qvZuutab6&#10;YYfXev19A/DsLwAAAP//AwBQSwMEFAAGAAgAAAAhAKn/XovhAAAADAEAAA8AAABkcnMvZG93bnJl&#10;di54bWxMj0FPwkAQhe8m/ofNmHiT7UJBrN0SQtQTIRFMjLehHdqG7m7TXdry7x1Oensv8+XNe+lq&#10;NI3oqfO1sxrUJAJBNndFbUsNX4f3pyUIH9AW2DhLGq7kYZXd36WYFG6wn9TvQyk4xPoENVQhtImU&#10;Pq/IoJ+4lizfTq4zGNh2pSw6HDjcNHIaRQtpsLb8ocKWNhXl5/3FaPgYcFjP1Fu/PZ8215/DfPe9&#10;VaT148O4fgURaAx/MNzqc3XIuNPRXWzhRcNexS+MaohnzyBugJpPWR1ZLeKlApml8v+I7BcAAP//&#10;AwBQSwECLQAUAAYACAAAACEAtoM4kv4AAADhAQAAEwAAAAAAAAAAAAAAAAAAAAAAW0NvbnRlbnRf&#10;VHlwZXNdLnhtbFBLAQItABQABgAIAAAAIQA4/SH/1gAAAJQBAAALAAAAAAAAAAAAAAAAAC8BAABf&#10;cmVscy8ucmVsc1BLAQItABQABgAIAAAAIQCvalXqLAQAAEgUAAAOAAAAAAAAAAAAAAAAAC4CAABk&#10;cnMvZTJvRG9jLnhtbFBLAQItABQABgAIAAAAIQCp/16L4QAAAAwBAAAPAAAAAAAAAAAAAAAAAIYG&#10;AABkcnMvZG93bnJldi54bWxQSwUGAAAAAAQABADzAAAAlAcAAAAA&#10;" o:allowincell="f">
          <v:line id="Line 15" o:spid="_x0000_s2311" style="position:absolute;visibility:visible;mso-wrap-style:square" from="1134,397" to="1134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xP+0wQAAAN0AAAAPAAAAZHJzL2Rvd25yZXYueG1sRE9Ni8Iw&#10;EL0L/ocwgrc1UYosXaOIIPTgHqziXodmtinbTGqT1frvNwuCt3m8z1ltBteKG/Wh8axhPlMgiCtv&#10;Gq41nE/7t3cQISIbbD2ThgcF2KzHoxXmxt/5SLcy1iKFcMhRg42xy6UMlSWHYeY74sR9+95hTLCv&#10;penxnsJdKxdKLaXDhlODxY52lqqf8tdpyD4La76GQzgcVXGh5prtrqXXejoZth8gIg3xJX66C5Pm&#10;qyyD/2/SCXL9BwAA//8DAFBLAQItABQABgAIAAAAIQDb4fbL7gAAAIUBAAATAAAAAAAAAAAAAAAA&#10;AAAAAABbQ29udGVudF9UeXBlc10ueG1sUEsBAi0AFAAGAAgAAAAhAFr0LFu/AAAAFQEAAAsAAAAA&#10;AAAAAAAAAAAAHwEAAF9yZWxzLy5yZWxzUEsBAi0AFAAGAAgAAAAhAC3E/7TBAAAA3QAAAA8AAAAA&#10;AAAAAAAAAAAABwIAAGRycy9kb3ducmV2LnhtbFBLBQYAAAAAAwADALcAAAD1AgAAAAA=&#10;" strokeweight="2.25pt"/>
          <v:line id="Line 16" o:spid="_x0000_s2312" style="position:absolute;visibility:visible;mso-wrap-style:square" from="11509,397" to="11509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iFovwgAAAN0AAAAPAAAAZHJzL2Rvd25yZXYueG1sRE9NawIx&#10;EL0L/ocwhd40qaxStkYRQdiDHlxLex02083iZrJuom7/vREKvc3jfc5yPbhW3KgPjWcNb1MFgrjy&#10;puFaw+dpN3kHESKywdYzafilAOvVeLTE3Pg7H+lWxlqkEA45arAxdrmUobLkMEx9R5y4H987jAn2&#10;tTQ93lO4a+VMqYV02HBqsNjR1lJ1Lq9OQ3YorPke9mF/VMUXNZdseym91q8vw+YDRKQh/ov/3IVJ&#10;81U2h+c36QS5egAAAP//AwBQSwECLQAUAAYACAAAACEA2+H2y+4AAACFAQAAEwAAAAAAAAAAAAAA&#10;AAAAAAAAW0NvbnRlbnRfVHlwZXNdLnhtbFBLAQItABQABgAIAAAAIQBa9CxbvwAAABUBAAALAAAA&#10;AAAAAAAAAAAAAB8BAABfcmVscy8ucmVsc1BLAQItABQABgAIAAAAIQBCiFovwgAAAN0AAAAPAAAA&#10;AAAAAAAAAAAAAAcCAABkcnMvZG93bnJldi54bWxQSwUGAAAAAAMAAwC3AAAA9gIAAAAA&#10;" strokeweight="2.25pt"/>
          <v:line id="Line 17" o:spid="_x0000_s2313" style="position:absolute;visibility:visible;mso-wrap-style:square" from="1137,16441" to="11512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WsRYwQAAAN0AAAAPAAAAZHJzL2Rvd25yZXYueG1sRE9Ni8Iw&#10;EL0v+B/CCN7WxKXIUo0igtCDHqyyex2asSk2k9pktf57s7Cwt3m8z1muB9eKO/Wh8axhNlUgiCtv&#10;Gq41nE+7908QISIbbD2ThicFWK9Gb0vMjX/wke5lrEUK4ZCjBhtjl0sZKksOw9R3xIm7+N5hTLCv&#10;penxkcJdKz+UmkuHDacGix1tLVXX8sdpyA6FNd/DPuyPqvii5pZtb6XXejIeNgsQkYb4L/5zFybN&#10;V9kcfr9JJ8jVCwAA//8DAFBLAQItABQABgAIAAAAIQDb4fbL7gAAAIUBAAATAAAAAAAAAAAAAAAA&#10;AAAAAABbQ29udGVudF9UeXBlc10ueG1sUEsBAi0AFAAGAAgAAAAhAFr0LFu/AAAAFQEAAAsAAAAA&#10;AAAAAAAAAAAAHwEAAF9yZWxzLy5yZWxzUEsBAi0AFAAGAAgAAAAhALJaxFjBAAAA3QAAAA8AAAAA&#10;AAAAAAAAAAAABwIAAGRycy9kb3ducmV2LnhtbFBLBQYAAAAAAwADALcAAAD1AgAAAAA=&#10;" strokeweight="2.25pt"/>
          <v:line id="Line 18" o:spid="_x0000_s2314" style="position:absolute;visibility:visible;mso-wrap-style:square" from="1134,15591" to="11509,155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mHDwgAAAN0AAAAPAAAAZHJzL2Rvd25yZXYueG1sRE9NawIx&#10;EL0L/ocwhd40qSxatkYRQdiDHlxLex02083iZrJuom7/vREKvc3jfc5yPbhW3KgPjWcNb1MFgrjy&#10;puFaw+dpN3kHESKywdYzafilAOvVeLTE3Pg7H+lWxlqkEA45arAxdrmUobLkMEx9R5y4H987jAn2&#10;tTQ93lO4a+VMqbl02HBqsNjR1lJ1Lq9OQ3YorPke9mF/VMUXNZdseym91q8vw+YDRKQh/ov/3IVJ&#10;81W2gOc36QS5egAAAP//AwBQSwECLQAUAAYACAAAACEA2+H2y+4AAACFAQAAEwAAAAAAAAAAAAAA&#10;AAAAAAAAW0NvbnRlbnRfVHlwZXNdLnhtbFBLAQItABQABgAIAAAAIQBa9CxbvwAAABUBAAALAAAA&#10;AAAAAAAAAAAAAB8BAABfcmVscy8ucmVsc1BLAQItABQABgAIAAAAIQDdFmHDwgAAAN0AAAAPAAAA&#10;AAAAAAAAAAAAAAcCAABkcnMvZG93bnJldi54bWxQSwUGAAAAAAMAAwC3AAAA9gIAAAAA&#10;" strokeweight="2.25pt"/>
          <v:line id="Line 19" o:spid="_x0000_s2315" style="position:absolute;visibility:visible;mso-wrap-style:square" from="1134,397" to="11509,3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ifWxxQAAAN0AAAAPAAAAZHJzL2Rvd25yZXYueG1sRI9Ba8Mw&#10;DIXvhf0Ho8Fuq70SxsjqllEY5NAdmpbtKmItDovlNHbb9N9Xh0FvEu/pvU/L9RR6daYxdZEtvMwN&#10;KOImuo5bC4f95/MbqJSRHfaRycKVEqxXD7Mlli5eeEfnOrdKQjiVaMHnPJRap8ZTwDSPA7Fov3EM&#10;mGUdW+1GvEh46PXCmFcdsGNp8DjQxlPzV5+CheKr8u5n2qbtzlTf1B2LzbGO1j49Th/voDJN+W7+&#10;v66c4JtCcOUbGUGvbgAAAP//AwBQSwECLQAUAAYACAAAACEA2+H2y+4AAACFAQAAEwAAAAAAAAAA&#10;AAAAAAAAAAAAW0NvbnRlbnRfVHlwZXNdLnhtbFBLAQItABQABgAIAAAAIQBa9CxbvwAAABUBAAAL&#10;AAAAAAAAAAAAAAAAAB8BAABfcmVscy8ucmVsc1BLAQItABQABgAIAAAAIQCsifWxxQAAAN0AAAAP&#10;AAAAAAAAAAAAAAAAAAcCAABkcnMvZG93bnJldi54bWxQSwUGAAAAAAMAAwC3AAAA+QIAAAAA&#10;" strokeweight="2.25pt"/>
          <v:shapetype id="_x0000_t202" coordsize="21600,21600" o:spt="202" path="m,l,21600r21600,l21600,xe">
            <v:stroke joinstyle="miter"/>
            <v:path gradientshapeok="t" o:connecttype="rect"/>
          </v:shapetype>
          <v:shape id="Text Box 20" o:spid="_x0000_s2316" type="#_x0000_t202" style="position:absolute;left:1137;top:15591;width:10375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j/x+xAAAAN0AAAAPAAAAZHJzL2Rvd25yZXYueG1sRE9LSwMx&#10;EL4L/ocwgjebWEqra9NiBamn0tYHehs2425wM1l3Yrv9902h4G0+vudM531o1I468ZEt3A4MKOIy&#10;Os+VhbfX55s7UJKQHTaRycKBBOazy4spFi7ueUO7bapUDmEp0EKdUltoLWVNAWUQW+LMfccuYMqw&#10;q7TrcJ/DQ6OHxox1QM+5ocaWnmoqf7Z/wcK7GX9NPhbVUpYin6tfv278aG3t9VX/+AAqUZ/+xWf3&#10;i8vzzegeTt/kE/TsCAAA//8DAFBLAQItABQABgAIAAAAIQDb4fbL7gAAAIUBAAATAAAAAAAAAAAA&#10;AAAAAAAAAABbQ29udGVudF9UeXBlc10ueG1sUEsBAi0AFAAGAAgAAAAhAFr0LFu/AAAAFQEAAAsA&#10;AAAAAAAAAAAAAAAAHwEAAF9yZWxzLy5yZWxzUEsBAi0AFAAGAAgAAAAhAGqP/H7EAAAA3QAAAA8A&#10;AAAAAAAAAAAAAAAABwIAAGRycy9kb3ducmV2LnhtbFBLBQYAAAAAAwADALcAAAD4AgAAAAA=&#10;" filled="f" stroked="f" strokeweight="2.25pt">
            <v:textbox inset="0,0,0,0">
              <w:txbxContent>
                <w:tbl>
                  <w:tblPr>
                    <w:tblW w:w="0" w:type="auto"/>
                    <w:tblInd w:w="28" w:type="dxa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ayout w:type="fixed"/>
                    <w:tblCellMar>
                      <w:left w:w="28" w:type="dxa"/>
                      <w:right w:w="28" w:type="dxa"/>
                    </w:tblCellMar>
                    <w:tblLook w:val="0000" w:firstRow="0" w:lastRow="0" w:firstColumn="0" w:lastColumn="0" w:noHBand="0" w:noVBand="0"/>
                  </w:tblPr>
                  <w:tblGrid>
                    <w:gridCol w:w="397"/>
                    <w:gridCol w:w="567"/>
                    <w:gridCol w:w="1304"/>
                    <w:gridCol w:w="851"/>
                    <w:gridCol w:w="567"/>
                    <w:gridCol w:w="6095"/>
                    <w:gridCol w:w="567"/>
                  </w:tblGrid>
                  <w:tr w:rsidR="005850B3" w14:paraId="7E167A7E" w14:textId="77777777" w:rsidTr="004521F5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top w:val="single" w:sz="4" w:space="0" w:color="auto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36E13C75" w14:textId="77777777" w:rsidR="005850B3" w:rsidRDefault="005850B3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top w:val="single" w:sz="4" w:space="0" w:color="auto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79D932D6" w14:textId="77777777" w:rsidR="005850B3" w:rsidRDefault="005850B3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1304" w:type="dxa"/>
                        <w:tcBorders>
                          <w:top w:val="single" w:sz="4" w:space="0" w:color="auto"/>
                          <w:left w:val="nil"/>
                          <w:right w:val="nil"/>
                        </w:tcBorders>
                        <w:vAlign w:val="center"/>
                      </w:tcPr>
                      <w:p w14:paraId="1C802FE2" w14:textId="77777777" w:rsidR="005850B3" w:rsidRDefault="005850B3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top w:val="single" w:sz="4" w:space="0" w:color="auto"/>
                          <w:left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7CB9B98E" w14:textId="77777777" w:rsidR="005850B3" w:rsidRDefault="005850B3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top w:val="single" w:sz="4" w:space="0" w:color="auto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7C106F39" w14:textId="77777777" w:rsidR="005850B3" w:rsidRDefault="005850B3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6095" w:type="dxa"/>
                        <w:vMerge w:val="restart"/>
                        <w:tcBorders>
                          <w:top w:val="single" w:sz="4" w:space="0" w:color="auto"/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1D87DA9D" w14:textId="77777777" w:rsidR="005850B3" w:rsidRPr="00465194" w:rsidRDefault="005850B3" w:rsidP="00F54E1C">
                        <w:pPr>
                          <w:pStyle w:val="a4"/>
                          <w:spacing w:after="0"/>
                          <w:jc w:val="center"/>
                          <w:rPr>
                            <w:lang w:val="ru-RU"/>
                          </w:rPr>
                        </w:pPr>
                        <w:r w:rsidRPr="00F54E1C">
                          <w:rPr>
                            <w:i w:val="0"/>
                            <w:sz w:val="32"/>
                            <w:szCs w:val="32"/>
                          </w:rPr>
                          <w:t>НАТК</w:t>
                        </w:r>
                        <w:proofErr w:type="spellStart"/>
                        <w:r w:rsidRPr="00F54E1C">
                          <w:rPr>
                            <w:i w:val="0"/>
                            <w:sz w:val="32"/>
                            <w:szCs w:val="32"/>
                            <w:lang w:val="ru-RU"/>
                          </w:rPr>
                          <w:t>иГ</w:t>
                        </w:r>
                        <w:proofErr w:type="spellEnd"/>
                        <w:r w:rsidRPr="00F54E1C">
                          <w:rPr>
                            <w:i w:val="0"/>
                            <w:sz w:val="32"/>
                            <w:szCs w:val="32"/>
                          </w:rPr>
                          <w:t>.</w:t>
                        </w:r>
                        <w:r w:rsidRPr="00F54E1C">
                          <w:rPr>
                            <w:i w:val="0"/>
                            <w:sz w:val="32"/>
                            <w:szCs w:val="32"/>
                            <w:lang w:val="ru-RU"/>
                          </w:rPr>
                          <w:t>21</w:t>
                        </w:r>
                        <w:r>
                          <w:rPr>
                            <w:i w:val="0"/>
                            <w:sz w:val="32"/>
                            <w:szCs w:val="32"/>
                            <w:lang w:val="ru-RU"/>
                          </w:rPr>
                          <w:t>23</w:t>
                        </w:r>
                        <w:r w:rsidRPr="00F54E1C">
                          <w:rPr>
                            <w:i w:val="0"/>
                            <w:sz w:val="32"/>
                            <w:szCs w:val="32"/>
                          </w:rPr>
                          <w:t>00.4</w:t>
                        </w:r>
                        <w:r>
                          <w:rPr>
                            <w:i w:val="0"/>
                            <w:sz w:val="32"/>
                            <w:szCs w:val="32"/>
                            <w:lang w:val="ru-RU"/>
                          </w:rPr>
                          <w:t>3.00</w:t>
                        </w:r>
                        <w:r w:rsidRPr="00F54E1C">
                          <w:rPr>
                            <w:i w:val="0"/>
                            <w:sz w:val="32"/>
                            <w:szCs w:val="32"/>
                          </w:rPr>
                          <w:t>0ПЗ</w:t>
                        </w:r>
                      </w:p>
                    </w:tc>
                    <w:tc>
                      <w:tcPr>
                        <w:tcW w:w="567" w:type="dxa"/>
                        <w:tcBorders>
                          <w:top w:val="single" w:sz="4" w:space="0" w:color="auto"/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7FDA8B14" w14:textId="77777777" w:rsidR="005850B3" w:rsidRDefault="005850B3" w:rsidP="004521F5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Лист</w:t>
                        </w:r>
                      </w:p>
                    </w:tc>
                  </w:tr>
                  <w:tr w:rsidR="005850B3" w:rsidRPr="00DF18E3" w14:paraId="3A96149C" w14:textId="77777777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3F663A45" w14:textId="77777777" w:rsidR="005850B3" w:rsidRDefault="005850B3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4FD644B4" w14:textId="77777777" w:rsidR="005850B3" w:rsidRDefault="005850B3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1304" w:type="dxa"/>
                        <w:tcBorders>
                          <w:left w:val="nil"/>
                          <w:bottom w:val="nil"/>
                          <w:right w:val="nil"/>
                        </w:tcBorders>
                        <w:vAlign w:val="center"/>
                      </w:tcPr>
                      <w:p w14:paraId="6A168CD9" w14:textId="77777777" w:rsidR="005850B3" w:rsidRDefault="005850B3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left w:val="single" w:sz="18" w:space="0" w:color="auto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7E264A67" w14:textId="77777777" w:rsidR="005850B3" w:rsidRDefault="005850B3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1E014F00" w14:textId="77777777" w:rsidR="005850B3" w:rsidRDefault="005850B3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6095" w:type="dxa"/>
                        <w:vMerge/>
                        <w:tcBorders>
                          <w:top w:val="single" w:sz="18" w:space="0" w:color="auto"/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334076F6" w14:textId="77777777" w:rsidR="005850B3" w:rsidRDefault="005850B3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vMerge w:val="restart"/>
                        <w:tcBorders>
                          <w:top w:val="single" w:sz="18" w:space="0" w:color="auto"/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4B208B8A" w14:textId="77777777" w:rsidR="005850B3" w:rsidRPr="00DF18E3" w:rsidRDefault="005850B3" w:rsidP="00DB034C">
                        <w:pPr>
                          <w:pStyle w:val="a4"/>
                          <w:spacing w:after="0"/>
                          <w:ind w:right="-17"/>
                          <w:jc w:val="center"/>
                          <w:rPr>
                            <w:i w:val="0"/>
                            <w:lang w:val="ru-RU"/>
                          </w:rPr>
                        </w:pPr>
                        <w:r w:rsidRPr="007B08D9">
                          <w:rPr>
                            <w:i w:val="0"/>
                            <w:lang w:val="ru-RU"/>
                          </w:rPr>
                          <w:fldChar w:fldCharType="begin"/>
                        </w:r>
                        <w:r w:rsidRPr="007B08D9">
                          <w:rPr>
                            <w:i w:val="0"/>
                            <w:lang w:val="ru-RU"/>
                          </w:rPr>
                          <w:instrText>PAGE   \* MERGEFORMAT</w:instrText>
                        </w:r>
                        <w:r w:rsidRPr="007B08D9">
                          <w:rPr>
                            <w:i w:val="0"/>
                            <w:lang w:val="ru-RU"/>
                          </w:rPr>
                          <w:fldChar w:fldCharType="separate"/>
                        </w:r>
                        <w:r>
                          <w:rPr>
                            <w:i w:val="0"/>
                            <w:noProof/>
                            <w:lang w:val="ru-RU"/>
                          </w:rPr>
                          <w:t>19</w:t>
                        </w:r>
                        <w:r w:rsidRPr="007B08D9">
                          <w:rPr>
                            <w:i w:val="0"/>
                            <w:lang w:val="ru-RU"/>
                          </w:rPr>
                          <w:fldChar w:fldCharType="end"/>
                        </w:r>
                      </w:p>
                    </w:tc>
                  </w:tr>
                  <w:tr w:rsidR="005850B3" w:rsidRPr="00DF18E3" w14:paraId="452FEE6E" w14:textId="77777777" w:rsidTr="004521F5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2AA17898" w14:textId="77777777" w:rsidR="005850B3" w:rsidRDefault="005850B3" w:rsidP="009D5C39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Изм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sz w:val="17"/>
                          </w:rPr>
                          <w:t>.</w:t>
                        </w:r>
                      </w:p>
                    </w:tc>
                    <w:tc>
                      <w:tcPr>
                        <w:tcW w:w="567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0F9C237B" w14:textId="77777777" w:rsidR="005850B3" w:rsidRDefault="005850B3" w:rsidP="009D5C39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Лист</w:t>
                        </w:r>
                      </w:p>
                    </w:tc>
                    <w:tc>
                      <w:tcPr>
                        <w:tcW w:w="1304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nil"/>
                        </w:tcBorders>
                        <w:vAlign w:val="center"/>
                      </w:tcPr>
                      <w:p w14:paraId="7409EB5D" w14:textId="77777777" w:rsidR="005850B3" w:rsidRDefault="005850B3" w:rsidP="009D5C39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докум</w:t>
                        </w:r>
                        <w:proofErr w:type="spellEnd"/>
                      </w:p>
                    </w:tc>
                    <w:tc>
                      <w:tcPr>
                        <w:tcW w:w="851" w:type="dxa"/>
                        <w:tcBorders>
                          <w:top w:val="single" w:sz="18" w:space="0" w:color="auto"/>
                          <w:left w:val="single" w:sz="18" w:space="0" w:color="auto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3B974C24" w14:textId="77777777" w:rsidR="005850B3" w:rsidRDefault="005850B3" w:rsidP="009D5C39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Подпись</w:t>
                        </w:r>
                        <w:proofErr w:type="spellEnd"/>
                      </w:p>
                    </w:tc>
                    <w:tc>
                      <w:tcPr>
                        <w:tcW w:w="567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3650D692" w14:textId="77777777" w:rsidR="005850B3" w:rsidRDefault="005850B3" w:rsidP="009D5C39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Дата</w:t>
                        </w:r>
                      </w:p>
                    </w:tc>
                    <w:tc>
                      <w:tcPr>
                        <w:tcW w:w="6095" w:type="dxa"/>
                        <w:vMerge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5644828B" w14:textId="77777777" w:rsidR="005850B3" w:rsidRDefault="005850B3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vMerge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nil"/>
                        </w:tcBorders>
                        <w:vAlign w:val="center"/>
                      </w:tcPr>
                      <w:p w14:paraId="1D50F0BB" w14:textId="77777777" w:rsidR="005850B3" w:rsidRPr="00DF18E3" w:rsidRDefault="005850B3" w:rsidP="009D5C39">
                        <w:pPr>
                          <w:pStyle w:val="a4"/>
                          <w:spacing w:after="0"/>
                          <w:rPr>
                            <w:i w:val="0"/>
                          </w:rPr>
                        </w:pPr>
                      </w:p>
                    </w:tc>
                  </w:tr>
                </w:tbl>
                <w:p w14:paraId="5ADACA26" w14:textId="77777777" w:rsidR="005850B3" w:rsidRDefault="005850B3" w:rsidP="00D973FA"/>
              </w:txbxContent>
            </v:textbox>
          </v:shape>
          <w10:wrap anchorx="page" anchory="page"/>
        </v:group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197C49"/>
    <w:multiLevelType w:val="multilevel"/>
    <w:tmpl w:val="93603AC4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" w15:restartNumberingAfterBreak="0">
    <w:nsid w:val="12A6140E"/>
    <w:multiLevelType w:val="multilevel"/>
    <w:tmpl w:val="46E41C6A"/>
    <w:lvl w:ilvl="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1D8F245E"/>
    <w:multiLevelType w:val="hybridMultilevel"/>
    <w:tmpl w:val="9B847FF6"/>
    <w:lvl w:ilvl="0" w:tplc="98AC7A20">
      <w:start w:val="1"/>
      <w:numFmt w:val="bullet"/>
      <w:suff w:val="space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3" w15:restartNumberingAfterBreak="0">
    <w:nsid w:val="20F20EE1"/>
    <w:multiLevelType w:val="hybridMultilevel"/>
    <w:tmpl w:val="E31A06AC"/>
    <w:lvl w:ilvl="0" w:tplc="A38CC91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57D60A1"/>
    <w:multiLevelType w:val="hybridMultilevel"/>
    <w:tmpl w:val="A780825E"/>
    <w:lvl w:ilvl="0" w:tplc="38CC790C">
      <w:start w:val="1"/>
      <w:numFmt w:val="bullet"/>
      <w:suff w:val="space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5" w15:restartNumberingAfterBreak="0">
    <w:nsid w:val="267C1224"/>
    <w:multiLevelType w:val="hybridMultilevel"/>
    <w:tmpl w:val="6E60E6F0"/>
    <w:lvl w:ilvl="0" w:tplc="99CEE4B4">
      <w:start w:val="1"/>
      <w:numFmt w:val="bullet"/>
      <w:suff w:val="space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6EC6DA5"/>
    <w:multiLevelType w:val="hybridMultilevel"/>
    <w:tmpl w:val="9B06D6F2"/>
    <w:lvl w:ilvl="0" w:tplc="3176F918">
      <w:start w:val="1"/>
      <w:numFmt w:val="bullet"/>
      <w:suff w:val="space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2BC27566"/>
    <w:multiLevelType w:val="hybridMultilevel"/>
    <w:tmpl w:val="B84262CE"/>
    <w:lvl w:ilvl="0" w:tplc="3176F918">
      <w:start w:val="1"/>
      <w:numFmt w:val="bullet"/>
      <w:suff w:val="space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4BE4F2CA">
      <w:start w:val="1"/>
      <w:numFmt w:val="bullet"/>
      <w:suff w:val="space"/>
      <w:lvlText w:val=""/>
      <w:lvlJc w:val="left"/>
      <w:pPr>
        <w:ind w:left="8015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2C724C40"/>
    <w:multiLevelType w:val="hybridMultilevel"/>
    <w:tmpl w:val="13142EE2"/>
    <w:lvl w:ilvl="0" w:tplc="DA3A8DFA">
      <w:start w:val="1"/>
      <w:numFmt w:val="bullet"/>
      <w:suff w:val="space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387B171E"/>
    <w:multiLevelType w:val="multilevel"/>
    <w:tmpl w:val="534E357C"/>
    <w:lvl w:ilvl="0">
      <w:start w:val="1"/>
      <w:numFmt w:val="decimal"/>
      <w:suff w:val="space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a"/>
      <w:suff w:val="space"/>
      <w:lvlText w:val="%1.%2"/>
      <w:lvlJc w:val="left"/>
      <w:pPr>
        <w:ind w:left="1994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0" w15:restartNumberingAfterBreak="0">
    <w:nsid w:val="415E6BD4"/>
    <w:multiLevelType w:val="hybridMultilevel"/>
    <w:tmpl w:val="D2F21310"/>
    <w:lvl w:ilvl="0" w:tplc="9606D65E">
      <w:start w:val="1"/>
      <w:numFmt w:val="bullet"/>
      <w:suff w:val="space"/>
      <w:lvlText w:val=""/>
      <w:lvlJc w:val="left"/>
      <w:pPr>
        <w:ind w:left="801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1" w15:restartNumberingAfterBreak="0">
    <w:nsid w:val="4F1F19EC"/>
    <w:multiLevelType w:val="multilevel"/>
    <w:tmpl w:val="888252F6"/>
    <w:lvl w:ilvl="0">
      <w:start w:val="1"/>
      <w:numFmt w:val="decimal"/>
      <w:pStyle w:val="1"/>
      <w:lvlText w:val="%1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suff w:val="space"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32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3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57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68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828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97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0800" w:hanging="1800"/>
      </w:pPr>
      <w:rPr>
        <w:rFonts w:hint="default"/>
      </w:rPr>
    </w:lvl>
  </w:abstractNum>
  <w:abstractNum w:abstractNumId="12" w15:restartNumberingAfterBreak="0">
    <w:nsid w:val="53AB0781"/>
    <w:multiLevelType w:val="hybridMultilevel"/>
    <w:tmpl w:val="954CF936"/>
    <w:lvl w:ilvl="0" w:tplc="DB68DD48">
      <w:start w:val="1"/>
      <w:numFmt w:val="bullet"/>
      <w:suff w:val="space"/>
      <w:lvlText w:val=""/>
      <w:lvlJc w:val="left"/>
      <w:pPr>
        <w:ind w:left="801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571F1645"/>
    <w:multiLevelType w:val="hybridMultilevel"/>
    <w:tmpl w:val="0D468426"/>
    <w:lvl w:ilvl="0" w:tplc="D610C73E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5A33192D"/>
    <w:multiLevelType w:val="hybridMultilevel"/>
    <w:tmpl w:val="8D2EB228"/>
    <w:lvl w:ilvl="0" w:tplc="C34272E8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D0D77BC"/>
    <w:multiLevelType w:val="multilevel"/>
    <w:tmpl w:val="5906C0B4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5"/>
      <w:numFmt w:val="decimal"/>
      <w:isLgl/>
      <w:lvlText w:val="%1.%2"/>
      <w:lvlJc w:val="left"/>
      <w:pPr>
        <w:ind w:left="1069" w:hanging="360"/>
      </w:pPr>
      <w:rPr>
        <w:rFonts w:ascii="Times New Roman" w:hAnsi="Times New Roman" w:cs="Times New Roman" w:hint="default"/>
      </w:rPr>
    </w:lvl>
    <w:lvl w:ilvl="2">
      <w:start w:val="1"/>
      <w:numFmt w:val="decimal"/>
      <w:isLgl/>
      <w:lvlText w:val="%1.%2.%3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12" w:hanging="2160"/>
      </w:pPr>
      <w:rPr>
        <w:rFonts w:hint="default"/>
      </w:rPr>
    </w:lvl>
  </w:abstractNum>
  <w:abstractNum w:abstractNumId="16" w15:restartNumberingAfterBreak="0">
    <w:nsid w:val="68280AB3"/>
    <w:multiLevelType w:val="hybridMultilevel"/>
    <w:tmpl w:val="4F804554"/>
    <w:lvl w:ilvl="0" w:tplc="0419000F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B7C403B"/>
    <w:multiLevelType w:val="hybridMultilevel"/>
    <w:tmpl w:val="D960F3DA"/>
    <w:lvl w:ilvl="0" w:tplc="DA627B4E">
      <w:start w:val="2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8" w:hanging="360"/>
      </w:pPr>
    </w:lvl>
    <w:lvl w:ilvl="2" w:tplc="0419001B" w:tentative="1">
      <w:start w:val="1"/>
      <w:numFmt w:val="lowerRoman"/>
      <w:lvlText w:val="%3."/>
      <w:lvlJc w:val="right"/>
      <w:pPr>
        <w:ind w:left="3218" w:hanging="180"/>
      </w:pPr>
    </w:lvl>
    <w:lvl w:ilvl="3" w:tplc="0419000F" w:tentative="1">
      <w:start w:val="1"/>
      <w:numFmt w:val="decimal"/>
      <w:lvlText w:val="%4."/>
      <w:lvlJc w:val="left"/>
      <w:pPr>
        <w:ind w:left="3938" w:hanging="360"/>
      </w:pPr>
    </w:lvl>
    <w:lvl w:ilvl="4" w:tplc="04190019" w:tentative="1">
      <w:start w:val="1"/>
      <w:numFmt w:val="lowerLetter"/>
      <w:lvlText w:val="%5."/>
      <w:lvlJc w:val="left"/>
      <w:pPr>
        <w:ind w:left="4658" w:hanging="360"/>
      </w:pPr>
    </w:lvl>
    <w:lvl w:ilvl="5" w:tplc="0419001B" w:tentative="1">
      <w:start w:val="1"/>
      <w:numFmt w:val="lowerRoman"/>
      <w:lvlText w:val="%6."/>
      <w:lvlJc w:val="right"/>
      <w:pPr>
        <w:ind w:left="5378" w:hanging="180"/>
      </w:pPr>
    </w:lvl>
    <w:lvl w:ilvl="6" w:tplc="0419000F" w:tentative="1">
      <w:start w:val="1"/>
      <w:numFmt w:val="decimal"/>
      <w:lvlText w:val="%7."/>
      <w:lvlJc w:val="left"/>
      <w:pPr>
        <w:ind w:left="6098" w:hanging="360"/>
      </w:pPr>
    </w:lvl>
    <w:lvl w:ilvl="7" w:tplc="04190019" w:tentative="1">
      <w:start w:val="1"/>
      <w:numFmt w:val="lowerLetter"/>
      <w:lvlText w:val="%8."/>
      <w:lvlJc w:val="left"/>
      <w:pPr>
        <w:ind w:left="6818" w:hanging="360"/>
      </w:pPr>
    </w:lvl>
    <w:lvl w:ilvl="8" w:tplc="041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18" w15:restartNumberingAfterBreak="0">
    <w:nsid w:val="6C5E1B34"/>
    <w:multiLevelType w:val="multilevel"/>
    <w:tmpl w:val="4456ED3E"/>
    <w:lvl w:ilvl="0">
      <w:start w:val="1"/>
      <w:numFmt w:val="decimal"/>
      <w:lvlText w:val="%1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9" w15:restartNumberingAfterBreak="0">
    <w:nsid w:val="74BC1053"/>
    <w:multiLevelType w:val="multilevel"/>
    <w:tmpl w:val="04A443F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9"/>
  </w:num>
  <w:num w:numId="2">
    <w:abstractNumId w:val="14"/>
  </w:num>
  <w:num w:numId="3">
    <w:abstractNumId w:val="2"/>
  </w:num>
  <w:num w:numId="4">
    <w:abstractNumId w:val="10"/>
  </w:num>
  <w:num w:numId="5">
    <w:abstractNumId w:val="4"/>
  </w:num>
  <w:num w:numId="6">
    <w:abstractNumId w:val="3"/>
  </w:num>
  <w:num w:numId="7">
    <w:abstractNumId w:val="8"/>
  </w:num>
  <w:num w:numId="8">
    <w:abstractNumId w:val="18"/>
  </w:num>
  <w:num w:numId="9">
    <w:abstractNumId w:val="13"/>
  </w:num>
  <w:num w:numId="10">
    <w:abstractNumId w:val="0"/>
  </w:num>
  <w:num w:numId="11">
    <w:abstractNumId w:val="5"/>
  </w:num>
  <w:num w:numId="12">
    <w:abstractNumId w:val="9"/>
    <w:lvlOverride w:ilvl="0">
      <w:startOverride w:val="3"/>
    </w:lvlOverride>
  </w:num>
  <w:num w:numId="13">
    <w:abstractNumId w:val="11"/>
  </w:num>
  <w:num w:numId="14">
    <w:abstractNumId w:val="11"/>
    <w:lvlOverride w:ilvl="0">
      <w:startOverride w:val="2"/>
    </w:lvlOverride>
    <w:lvlOverride w:ilvl="1">
      <w:startOverride w:val="1"/>
    </w:lvlOverride>
  </w:num>
  <w:num w:numId="15">
    <w:abstractNumId w:val="6"/>
  </w:num>
  <w:num w:numId="16">
    <w:abstractNumId w:val="11"/>
  </w:num>
  <w:num w:numId="17">
    <w:abstractNumId w:val="11"/>
  </w:num>
  <w:num w:numId="18">
    <w:abstractNumId w:val="9"/>
  </w:num>
  <w:num w:numId="19">
    <w:abstractNumId w:val="16"/>
  </w:num>
  <w:num w:numId="20">
    <w:abstractNumId w:val="17"/>
  </w:num>
  <w:num w:numId="21">
    <w:abstractNumId w:val="11"/>
    <w:lvlOverride w:ilvl="0">
      <w:startOverride w:val="2"/>
    </w:lvlOverride>
    <w:lvlOverride w:ilvl="1">
      <w:startOverride w:val="1"/>
    </w:lvlOverride>
  </w:num>
  <w:num w:numId="22">
    <w:abstractNumId w:val="15"/>
  </w:num>
  <w:num w:numId="23">
    <w:abstractNumId w:val="12"/>
  </w:num>
  <w:num w:numId="24">
    <w:abstractNumId w:val="19"/>
  </w:num>
  <w:num w:numId="25">
    <w:abstractNumId w:val="1"/>
  </w:num>
  <w:num w:numId="26">
    <w:abstractNumId w:val="7"/>
  </w:num>
  <w:num w:numId="27">
    <w:abstractNumId w:val="11"/>
    <w:lvlOverride w:ilvl="0">
      <w:startOverride w:val="2"/>
    </w:lvlOverride>
    <w:lvlOverride w:ilvl="1">
      <w:startOverride w:val="1"/>
    </w:lvlOverride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0"/>
  <w:proofState w:spelling="clean" w:grammar="clean"/>
  <w:defaultTabStop w:val="708"/>
  <w:characterSpacingControl w:val="doNotCompress"/>
  <w:hdrShapeDefaults>
    <o:shapedefaults v:ext="edit" spidmax="2317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33DC0"/>
    <w:rsid w:val="0000748E"/>
    <w:rsid w:val="00014FA6"/>
    <w:rsid w:val="00021528"/>
    <w:rsid w:val="00032713"/>
    <w:rsid w:val="00034EF8"/>
    <w:rsid w:val="000369B3"/>
    <w:rsid w:val="00040383"/>
    <w:rsid w:val="00061AB8"/>
    <w:rsid w:val="00064260"/>
    <w:rsid w:val="00065931"/>
    <w:rsid w:val="0007394E"/>
    <w:rsid w:val="00083069"/>
    <w:rsid w:val="00083559"/>
    <w:rsid w:val="000A125F"/>
    <w:rsid w:val="000A1BF4"/>
    <w:rsid w:val="000A1D83"/>
    <w:rsid w:val="000A4794"/>
    <w:rsid w:val="000A6AC1"/>
    <w:rsid w:val="000B1013"/>
    <w:rsid w:val="000B6D27"/>
    <w:rsid w:val="000C5124"/>
    <w:rsid w:val="000C5B2D"/>
    <w:rsid w:val="000D1753"/>
    <w:rsid w:val="000D3B16"/>
    <w:rsid w:val="000D58E2"/>
    <w:rsid w:val="000F0FCF"/>
    <w:rsid w:val="000F2248"/>
    <w:rsid w:val="000F785F"/>
    <w:rsid w:val="00101CF5"/>
    <w:rsid w:val="00125371"/>
    <w:rsid w:val="0012576E"/>
    <w:rsid w:val="00125794"/>
    <w:rsid w:val="00150D83"/>
    <w:rsid w:val="00157EE8"/>
    <w:rsid w:val="001603F3"/>
    <w:rsid w:val="001767F6"/>
    <w:rsid w:val="00177EB2"/>
    <w:rsid w:val="00181D48"/>
    <w:rsid w:val="0018562A"/>
    <w:rsid w:val="001A2D7A"/>
    <w:rsid w:val="001A5B2F"/>
    <w:rsid w:val="001B2830"/>
    <w:rsid w:val="001B5BDA"/>
    <w:rsid w:val="001C3D7B"/>
    <w:rsid w:val="001C5499"/>
    <w:rsid w:val="001C55A1"/>
    <w:rsid w:val="001C5B04"/>
    <w:rsid w:val="001C7360"/>
    <w:rsid w:val="001F0A98"/>
    <w:rsid w:val="001F19D3"/>
    <w:rsid w:val="001F35B4"/>
    <w:rsid w:val="001F3C2C"/>
    <w:rsid w:val="001F6022"/>
    <w:rsid w:val="0020442F"/>
    <w:rsid w:val="0021262C"/>
    <w:rsid w:val="00223209"/>
    <w:rsid w:val="002235FB"/>
    <w:rsid w:val="00223B5E"/>
    <w:rsid w:val="00233D58"/>
    <w:rsid w:val="00241BD2"/>
    <w:rsid w:val="0024522E"/>
    <w:rsid w:val="00245AEA"/>
    <w:rsid w:val="002535CE"/>
    <w:rsid w:val="00264520"/>
    <w:rsid w:val="002703BE"/>
    <w:rsid w:val="0027474E"/>
    <w:rsid w:val="00275D2A"/>
    <w:rsid w:val="0027695E"/>
    <w:rsid w:val="00277F0C"/>
    <w:rsid w:val="002A1E75"/>
    <w:rsid w:val="002A2556"/>
    <w:rsid w:val="002B0F34"/>
    <w:rsid w:val="002C3176"/>
    <w:rsid w:val="002C4A71"/>
    <w:rsid w:val="002C4E6B"/>
    <w:rsid w:val="002C7098"/>
    <w:rsid w:val="002E1E61"/>
    <w:rsid w:val="002E3C7E"/>
    <w:rsid w:val="002E6F31"/>
    <w:rsid w:val="002F00D4"/>
    <w:rsid w:val="002F3E70"/>
    <w:rsid w:val="0030103B"/>
    <w:rsid w:val="00303839"/>
    <w:rsid w:val="00307A53"/>
    <w:rsid w:val="0031475C"/>
    <w:rsid w:val="003227A7"/>
    <w:rsid w:val="00323297"/>
    <w:rsid w:val="00334DDB"/>
    <w:rsid w:val="003514D4"/>
    <w:rsid w:val="00365D4E"/>
    <w:rsid w:val="0037027B"/>
    <w:rsid w:val="00371798"/>
    <w:rsid w:val="00373089"/>
    <w:rsid w:val="00383820"/>
    <w:rsid w:val="0038389F"/>
    <w:rsid w:val="00394DDE"/>
    <w:rsid w:val="00396624"/>
    <w:rsid w:val="0039776F"/>
    <w:rsid w:val="003B1F9E"/>
    <w:rsid w:val="003B4A73"/>
    <w:rsid w:val="003C1351"/>
    <w:rsid w:val="003C57E7"/>
    <w:rsid w:val="003C6CD2"/>
    <w:rsid w:val="003D0ECE"/>
    <w:rsid w:val="003D689F"/>
    <w:rsid w:val="003D7B69"/>
    <w:rsid w:val="003E2923"/>
    <w:rsid w:val="003E405E"/>
    <w:rsid w:val="003F0698"/>
    <w:rsid w:val="003F0AE8"/>
    <w:rsid w:val="00407258"/>
    <w:rsid w:val="0043608D"/>
    <w:rsid w:val="00437B5D"/>
    <w:rsid w:val="00441E36"/>
    <w:rsid w:val="00442902"/>
    <w:rsid w:val="00451054"/>
    <w:rsid w:val="004521F5"/>
    <w:rsid w:val="004525EE"/>
    <w:rsid w:val="004533D2"/>
    <w:rsid w:val="00463CC8"/>
    <w:rsid w:val="00465152"/>
    <w:rsid w:val="0046628F"/>
    <w:rsid w:val="00470796"/>
    <w:rsid w:val="00482725"/>
    <w:rsid w:val="00493C16"/>
    <w:rsid w:val="004A2E83"/>
    <w:rsid w:val="004A6217"/>
    <w:rsid w:val="004A7017"/>
    <w:rsid w:val="004B3C74"/>
    <w:rsid w:val="004B4883"/>
    <w:rsid w:val="004C7814"/>
    <w:rsid w:val="004D5DFD"/>
    <w:rsid w:val="004E205F"/>
    <w:rsid w:val="004E271E"/>
    <w:rsid w:val="004F3E5E"/>
    <w:rsid w:val="004F5F8D"/>
    <w:rsid w:val="004F7A13"/>
    <w:rsid w:val="00501A91"/>
    <w:rsid w:val="00502484"/>
    <w:rsid w:val="00502F98"/>
    <w:rsid w:val="005042DA"/>
    <w:rsid w:val="005109F9"/>
    <w:rsid w:val="0052422D"/>
    <w:rsid w:val="00527A62"/>
    <w:rsid w:val="00527FEB"/>
    <w:rsid w:val="0053145F"/>
    <w:rsid w:val="005421D7"/>
    <w:rsid w:val="0054478E"/>
    <w:rsid w:val="00546501"/>
    <w:rsid w:val="00552FC2"/>
    <w:rsid w:val="00554AB6"/>
    <w:rsid w:val="005657C7"/>
    <w:rsid w:val="0058467F"/>
    <w:rsid w:val="005850B3"/>
    <w:rsid w:val="00586201"/>
    <w:rsid w:val="005918B5"/>
    <w:rsid w:val="005930B5"/>
    <w:rsid w:val="005A2436"/>
    <w:rsid w:val="005B20F0"/>
    <w:rsid w:val="005B3E73"/>
    <w:rsid w:val="005B4BC2"/>
    <w:rsid w:val="005B6C92"/>
    <w:rsid w:val="005C6D0C"/>
    <w:rsid w:val="005D0920"/>
    <w:rsid w:val="005D10D5"/>
    <w:rsid w:val="005D1FA1"/>
    <w:rsid w:val="005D51AB"/>
    <w:rsid w:val="005E7425"/>
    <w:rsid w:val="005E7B53"/>
    <w:rsid w:val="005F4AE7"/>
    <w:rsid w:val="00601164"/>
    <w:rsid w:val="00606F78"/>
    <w:rsid w:val="00611024"/>
    <w:rsid w:val="00623233"/>
    <w:rsid w:val="006278E8"/>
    <w:rsid w:val="00632D83"/>
    <w:rsid w:val="00633DC0"/>
    <w:rsid w:val="00646564"/>
    <w:rsid w:val="00651951"/>
    <w:rsid w:val="00652A3E"/>
    <w:rsid w:val="00660F43"/>
    <w:rsid w:val="006611A8"/>
    <w:rsid w:val="00662806"/>
    <w:rsid w:val="006656C1"/>
    <w:rsid w:val="00684996"/>
    <w:rsid w:val="006860B6"/>
    <w:rsid w:val="00690A5E"/>
    <w:rsid w:val="00695EE9"/>
    <w:rsid w:val="006A60D0"/>
    <w:rsid w:val="006B7778"/>
    <w:rsid w:val="006C25AD"/>
    <w:rsid w:val="006E1948"/>
    <w:rsid w:val="006F1DEC"/>
    <w:rsid w:val="006F226A"/>
    <w:rsid w:val="00701262"/>
    <w:rsid w:val="00714067"/>
    <w:rsid w:val="00714806"/>
    <w:rsid w:val="00723AB4"/>
    <w:rsid w:val="00723B7C"/>
    <w:rsid w:val="007308FB"/>
    <w:rsid w:val="00746E2A"/>
    <w:rsid w:val="0075093A"/>
    <w:rsid w:val="00752139"/>
    <w:rsid w:val="00753302"/>
    <w:rsid w:val="00753AD2"/>
    <w:rsid w:val="00755022"/>
    <w:rsid w:val="00755428"/>
    <w:rsid w:val="007572BB"/>
    <w:rsid w:val="007609AF"/>
    <w:rsid w:val="007661CE"/>
    <w:rsid w:val="00771BD8"/>
    <w:rsid w:val="00783BC6"/>
    <w:rsid w:val="00783F6E"/>
    <w:rsid w:val="00792AE4"/>
    <w:rsid w:val="007944F8"/>
    <w:rsid w:val="007A4904"/>
    <w:rsid w:val="007A5760"/>
    <w:rsid w:val="007B08D9"/>
    <w:rsid w:val="007C3D2A"/>
    <w:rsid w:val="007C4A9F"/>
    <w:rsid w:val="007D0F77"/>
    <w:rsid w:val="008031FA"/>
    <w:rsid w:val="00806FBE"/>
    <w:rsid w:val="008357DC"/>
    <w:rsid w:val="008377D1"/>
    <w:rsid w:val="00841F06"/>
    <w:rsid w:val="008429E7"/>
    <w:rsid w:val="008437FF"/>
    <w:rsid w:val="0084595D"/>
    <w:rsid w:val="00864778"/>
    <w:rsid w:val="008709DD"/>
    <w:rsid w:val="00875C7E"/>
    <w:rsid w:val="008775AE"/>
    <w:rsid w:val="008817F9"/>
    <w:rsid w:val="0088654C"/>
    <w:rsid w:val="008A0758"/>
    <w:rsid w:val="008A633F"/>
    <w:rsid w:val="008B2C64"/>
    <w:rsid w:val="008B612B"/>
    <w:rsid w:val="008C5321"/>
    <w:rsid w:val="008D3984"/>
    <w:rsid w:val="008D3D0D"/>
    <w:rsid w:val="008D6F13"/>
    <w:rsid w:val="008D74F8"/>
    <w:rsid w:val="008E0C00"/>
    <w:rsid w:val="00902BCC"/>
    <w:rsid w:val="00906ED7"/>
    <w:rsid w:val="009148C2"/>
    <w:rsid w:val="00932612"/>
    <w:rsid w:val="0093315B"/>
    <w:rsid w:val="00933AB9"/>
    <w:rsid w:val="009367D3"/>
    <w:rsid w:val="00943AAF"/>
    <w:rsid w:val="00946C54"/>
    <w:rsid w:val="0095432E"/>
    <w:rsid w:val="0095438E"/>
    <w:rsid w:val="00954D93"/>
    <w:rsid w:val="00954E8F"/>
    <w:rsid w:val="00965212"/>
    <w:rsid w:val="0096749F"/>
    <w:rsid w:val="0097244D"/>
    <w:rsid w:val="00990089"/>
    <w:rsid w:val="00997303"/>
    <w:rsid w:val="009A689D"/>
    <w:rsid w:val="009B2365"/>
    <w:rsid w:val="009B3566"/>
    <w:rsid w:val="009B425E"/>
    <w:rsid w:val="009B5AF3"/>
    <w:rsid w:val="009C41F0"/>
    <w:rsid w:val="009D0DC6"/>
    <w:rsid w:val="009D5C39"/>
    <w:rsid w:val="009D705E"/>
    <w:rsid w:val="009D70B9"/>
    <w:rsid w:val="009E0B1E"/>
    <w:rsid w:val="009E72BD"/>
    <w:rsid w:val="009F0A03"/>
    <w:rsid w:val="009F0AF5"/>
    <w:rsid w:val="009F7D86"/>
    <w:rsid w:val="00A1227A"/>
    <w:rsid w:val="00A36A90"/>
    <w:rsid w:val="00A46779"/>
    <w:rsid w:val="00A54690"/>
    <w:rsid w:val="00A54FDC"/>
    <w:rsid w:val="00A565E4"/>
    <w:rsid w:val="00A56C41"/>
    <w:rsid w:val="00A66E30"/>
    <w:rsid w:val="00A7253E"/>
    <w:rsid w:val="00A72D99"/>
    <w:rsid w:val="00A84470"/>
    <w:rsid w:val="00A87B35"/>
    <w:rsid w:val="00A95253"/>
    <w:rsid w:val="00A96078"/>
    <w:rsid w:val="00AB3FCE"/>
    <w:rsid w:val="00AB55EF"/>
    <w:rsid w:val="00AB55F4"/>
    <w:rsid w:val="00AB7142"/>
    <w:rsid w:val="00AC0F01"/>
    <w:rsid w:val="00AC66AC"/>
    <w:rsid w:val="00AC6D61"/>
    <w:rsid w:val="00AD013F"/>
    <w:rsid w:val="00AD2E35"/>
    <w:rsid w:val="00AE2C36"/>
    <w:rsid w:val="00AF0B62"/>
    <w:rsid w:val="00AF29FC"/>
    <w:rsid w:val="00AF394D"/>
    <w:rsid w:val="00AF3D62"/>
    <w:rsid w:val="00AF3F56"/>
    <w:rsid w:val="00AF4E33"/>
    <w:rsid w:val="00B041B1"/>
    <w:rsid w:val="00B14728"/>
    <w:rsid w:val="00B14E11"/>
    <w:rsid w:val="00B16FC0"/>
    <w:rsid w:val="00B3721A"/>
    <w:rsid w:val="00B41B7E"/>
    <w:rsid w:val="00B45CEC"/>
    <w:rsid w:val="00B80CC7"/>
    <w:rsid w:val="00B83781"/>
    <w:rsid w:val="00B86A55"/>
    <w:rsid w:val="00B91660"/>
    <w:rsid w:val="00BB1769"/>
    <w:rsid w:val="00BB3EE7"/>
    <w:rsid w:val="00BD0D42"/>
    <w:rsid w:val="00BD2A77"/>
    <w:rsid w:val="00BD4410"/>
    <w:rsid w:val="00BF0F47"/>
    <w:rsid w:val="00BF48C8"/>
    <w:rsid w:val="00BF59A8"/>
    <w:rsid w:val="00C01626"/>
    <w:rsid w:val="00C0418F"/>
    <w:rsid w:val="00C3021D"/>
    <w:rsid w:val="00C40F8E"/>
    <w:rsid w:val="00C45A4B"/>
    <w:rsid w:val="00C465F6"/>
    <w:rsid w:val="00C475C0"/>
    <w:rsid w:val="00C56092"/>
    <w:rsid w:val="00C6115A"/>
    <w:rsid w:val="00C66F1C"/>
    <w:rsid w:val="00C749B9"/>
    <w:rsid w:val="00C761B7"/>
    <w:rsid w:val="00C84333"/>
    <w:rsid w:val="00C85FBC"/>
    <w:rsid w:val="00C878C8"/>
    <w:rsid w:val="00CA0EA2"/>
    <w:rsid w:val="00CA2B47"/>
    <w:rsid w:val="00CB20E3"/>
    <w:rsid w:val="00CB4A13"/>
    <w:rsid w:val="00CB6C95"/>
    <w:rsid w:val="00CB716B"/>
    <w:rsid w:val="00CB79FA"/>
    <w:rsid w:val="00CB7A18"/>
    <w:rsid w:val="00CD2975"/>
    <w:rsid w:val="00CD7AF5"/>
    <w:rsid w:val="00CF586A"/>
    <w:rsid w:val="00CF6767"/>
    <w:rsid w:val="00D010D1"/>
    <w:rsid w:val="00D01824"/>
    <w:rsid w:val="00D06A09"/>
    <w:rsid w:val="00D1545A"/>
    <w:rsid w:val="00D1729C"/>
    <w:rsid w:val="00D27DAB"/>
    <w:rsid w:val="00D32490"/>
    <w:rsid w:val="00D350E6"/>
    <w:rsid w:val="00D45524"/>
    <w:rsid w:val="00D5425E"/>
    <w:rsid w:val="00D60DBE"/>
    <w:rsid w:val="00D630D8"/>
    <w:rsid w:val="00D63A0E"/>
    <w:rsid w:val="00D83918"/>
    <w:rsid w:val="00D83A68"/>
    <w:rsid w:val="00D84BBF"/>
    <w:rsid w:val="00D900B1"/>
    <w:rsid w:val="00D95A08"/>
    <w:rsid w:val="00D973FA"/>
    <w:rsid w:val="00DA6EBE"/>
    <w:rsid w:val="00DB034C"/>
    <w:rsid w:val="00DB2275"/>
    <w:rsid w:val="00DB2917"/>
    <w:rsid w:val="00DB6145"/>
    <w:rsid w:val="00DD4ECD"/>
    <w:rsid w:val="00DE00C1"/>
    <w:rsid w:val="00DE5083"/>
    <w:rsid w:val="00DF18E3"/>
    <w:rsid w:val="00DF3191"/>
    <w:rsid w:val="00E004B9"/>
    <w:rsid w:val="00E0488C"/>
    <w:rsid w:val="00E148A4"/>
    <w:rsid w:val="00E16775"/>
    <w:rsid w:val="00E212DA"/>
    <w:rsid w:val="00E25EEE"/>
    <w:rsid w:val="00E323E0"/>
    <w:rsid w:val="00E3281D"/>
    <w:rsid w:val="00E546CD"/>
    <w:rsid w:val="00E55645"/>
    <w:rsid w:val="00E55C44"/>
    <w:rsid w:val="00E57571"/>
    <w:rsid w:val="00E60857"/>
    <w:rsid w:val="00E66192"/>
    <w:rsid w:val="00E73792"/>
    <w:rsid w:val="00E81781"/>
    <w:rsid w:val="00E827D6"/>
    <w:rsid w:val="00E83EB1"/>
    <w:rsid w:val="00E84CA6"/>
    <w:rsid w:val="00E85BF1"/>
    <w:rsid w:val="00E93AAA"/>
    <w:rsid w:val="00E9665D"/>
    <w:rsid w:val="00E97251"/>
    <w:rsid w:val="00E9758B"/>
    <w:rsid w:val="00EA0C31"/>
    <w:rsid w:val="00EA5CB9"/>
    <w:rsid w:val="00EB13AB"/>
    <w:rsid w:val="00EC4382"/>
    <w:rsid w:val="00ED1D32"/>
    <w:rsid w:val="00EE481F"/>
    <w:rsid w:val="00EF59C2"/>
    <w:rsid w:val="00EF6A62"/>
    <w:rsid w:val="00EF7B53"/>
    <w:rsid w:val="00F04F14"/>
    <w:rsid w:val="00F05A4A"/>
    <w:rsid w:val="00F17C11"/>
    <w:rsid w:val="00F32186"/>
    <w:rsid w:val="00F373CE"/>
    <w:rsid w:val="00F41AD7"/>
    <w:rsid w:val="00F52FC9"/>
    <w:rsid w:val="00F54E1C"/>
    <w:rsid w:val="00F55603"/>
    <w:rsid w:val="00F56313"/>
    <w:rsid w:val="00F6606C"/>
    <w:rsid w:val="00F7521E"/>
    <w:rsid w:val="00F75396"/>
    <w:rsid w:val="00F85E46"/>
    <w:rsid w:val="00FA7660"/>
    <w:rsid w:val="00FB0EFF"/>
    <w:rsid w:val="00FB2950"/>
    <w:rsid w:val="00FB2BAB"/>
    <w:rsid w:val="00FB5751"/>
    <w:rsid w:val="00FB6D0C"/>
    <w:rsid w:val="00FC5B59"/>
    <w:rsid w:val="00FC6019"/>
    <w:rsid w:val="00FD2CAC"/>
    <w:rsid w:val="00FE33CC"/>
    <w:rsid w:val="00FE5F93"/>
    <w:rsid w:val="00FE6831"/>
    <w:rsid w:val="00FE69B9"/>
    <w:rsid w:val="00FF5FE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317"/>
    <o:shapelayout v:ext="edit">
      <o:idmap v:ext="edit" data="1"/>
    </o:shapelayout>
  </w:shapeDefaults>
  <w:decimalSymbol w:val=","/>
  <w:listSeparator w:val=";"/>
  <w14:docId w14:val="029384E6"/>
  <w15:docId w15:val="{30FC36D0-E1EB-4B54-BD85-D9CF4F7148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1B5BDA"/>
    <w:pPr>
      <w:ind w:firstLine="709"/>
    </w:pPr>
    <w:rPr>
      <w:rFonts w:ascii="Times New Roman" w:hAnsi="Times New Roman"/>
      <w:sz w:val="28"/>
    </w:rPr>
  </w:style>
  <w:style w:type="paragraph" w:styleId="1">
    <w:name w:val="heading 1"/>
    <w:basedOn w:val="a0"/>
    <w:next w:val="a0"/>
    <w:link w:val="10"/>
    <w:autoRedefine/>
    <w:uiPriority w:val="9"/>
    <w:qFormat/>
    <w:rsid w:val="001F0A98"/>
    <w:pPr>
      <w:keepNext/>
      <w:keepLines/>
      <w:numPr>
        <w:numId w:val="13"/>
      </w:numPr>
      <w:spacing w:line="480" w:lineRule="auto"/>
      <w:jc w:val="center"/>
      <w:outlineLvl w:val="0"/>
    </w:pPr>
    <w:rPr>
      <w:rFonts w:eastAsiaTheme="majorEastAsia" w:cstheme="majorBidi"/>
      <w:caps/>
      <w:szCs w:val="28"/>
    </w:rPr>
  </w:style>
  <w:style w:type="paragraph" w:styleId="2">
    <w:name w:val="heading 2"/>
    <w:basedOn w:val="a0"/>
    <w:next w:val="a0"/>
    <w:link w:val="20"/>
    <w:autoRedefine/>
    <w:uiPriority w:val="9"/>
    <w:unhideWhenUsed/>
    <w:qFormat/>
    <w:rsid w:val="00396624"/>
    <w:pPr>
      <w:keepNext/>
      <w:keepLines/>
      <w:spacing w:line="480" w:lineRule="auto"/>
      <w:ind w:firstLine="0"/>
      <w:jc w:val="center"/>
      <w:outlineLvl w:val="1"/>
    </w:pPr>
    <w:rPr>
      <w:rFonts w:eastAsia="Times New Roman" w:cstheme="majorBidi"/>
      <w:szCs w:val="26"/>
      <w:lang w:eastAsia="ru-RU"/>
    </w:rPr>
  </w:style>
  <w:style w:type="paragraph" w:styleId="3">
    <w:name w:val="heading 3"/>
    <w:basedOn w:val="a0"/>
    <w:next w:val="a0"/>
    <w:link w:val="30"/>
    <w:uiPriority w:val="9"/>
    <w:unhideWhenUsed/>
    <w:qFormat/>
    <w:rsid w:val="00723B7C"/>
    <w:pPr>
      <w:keepNext/>
      <w:keepLines/>
      <w:numPr>
        <w:ilvl w:val="2"/>
        <w:numId w:val="1"/>
      </w:numPr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0"/>
    <w:next w:val="a0"/>
    <w:link w:val="40"/>
    <w:uiPriority w:val="9"/>
    <w:unhideWhenUsed/>
    <w:qFormat/>
    <w:rsid w:val="00723B7C"/>
    <w:pPr>
      <w:keepNext/>
      <w:keepLines/>
      <w:numPr>
        <w:ilvl w:val="3"/>
        <w:numId w:val="1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723B7C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723B7C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723B7C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723B7C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723B7C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Чертежный"/>
    <w:rsid w:val="004533D2"/>
    <w:pPr>
      <w:spacing w:after="200" w:line="240" w:lineRule="auto"/>
    </w:pPr>
    <w:rPr>
      <w:rFonts w:ascii="ISOCPEUR" w:eastAsia="Times New Roman" w:hAnsi="ISOCPEUR" w:cstheme="majorBidi"/>
      <w:i/>
      <w:szCs w:val="20"/>
      <w:lang w:val="uk-UA" w:eastAsia="ru-RU" w:bidi="en-US"/>
    </w:rPr>
  </w:style>
  <w:style w:type="paragraph" w:styleId="a5">
    <w:name w:val="List Paragraph"/>
    <w:basedOn w:val="a0"/>
    <w:link w:val="a6"/>
    <w:uiPriority w:val="34"/>
    <w:qFormat/>
    <w:rsid w:val="006B7778"/>
    <w:pPr>
      <w:spacing w:after="200" w:line="276" w:lineRule="auto"/>
      <w:ind w:left="720"/>
      <w:contextualSpacing/>
    </w:pPr>
    <w:rPr>
      <w:rFonts w:ascii="Calibri" w:eastAsia="Calibri" w:hAnsi="Calibri" w:cs="Times New Roman"/>
    </w:rPr>
  </w:style>
  <w:style w:type="paragraph" w:styleId="a7">
    <w:name w:val="Normal (Web)"/>
    <w:basedOn w:val="a0"/>
    <w:link w:val="a8"/>
    <w:uiPriority w:val="99"/>
    <w:rsid w:val="000A4794"/>
    <w:pPr>
      <w:spacing w:before="100" w:beforeAutospacing="1" w:after="100" w:afterAutospacing="1"/>
    </w:pPr>
    <w:rPr>
      <w:rFonts w:eastAsia="Times New Roman" w:cs="Times New Roman"/>
      <w:color w:val="000000"/>
      <w:sz w:val="24"/>
      <w:szCs w:val="24"/>
      <w:lang w:eastAsia="ru-RU"/>
    </w:rPr>
  </w:style>
  <w:style w:type="character" w:customStyle="1" w:styleId="a8">
    <w:name w:val="Обычный (Интернет) Знак"/>
    <w:link w:val="a7"/>
    <w:uiPriority w:val="99"/>
    <w:locked/>
    <w:rsid w:val="000A4794"/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table" w:styleId="a9">
    <w:name w:val="Table Grid"/>
    <w:basedOn w:val="a2"/>
    <w:uiPriority w:val="39"/>
    <w:rsid w:val="00601164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header"/>
    <w:basedOn w:val="a0"/>
    <w:link w:val="ab"/>
    <w:uiPriority w:val="99"/>
    <w:unhideWhenUsed/>
    <w:rsid w:val="00DD4ECD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Верхний колонтитул Знак"/>
    <w:basedOn w:val="a1"/>
    <w:link w:val="aa"/>
    <w:uiPriority w:val="99"/>
    <w:rsid w:val="00DD4ECD"/>
  </w:style>
  <w:style w:type="paragraph" w:styleId="ac">
    <w:name w:val="footer"/>
    <w:basedOn w:val="a0"/>
    <w:link w:val="ad"/>
    <w:unhideWhenUsed/>
    <w:rsid w:val="00DD4ECD"/>
    <w:pPr>
      <w:tabs>
        <w:tab w:val="center" w:pos="4677"/>
        <w:tab w:val="right" w:pos="9355"/>
      </w:tabs>
      <w:spacing w:line="240" w:lineRule="auto"/>
    </w:pPr>
  </w:style>
  <w:style w:type="character" w:customStyle="1" w:styleId="ad">
    <w:name w:val="Нижний колонтитул Знак"/>
    <w:basedOn w:val="a1"/>
    <w:link w:val="ac"/>
    <w:rsid w:val="00DD4ECD"/>
  </w:style>
  <w:style w:type="character" w:customStyle="1" w:styleId="10">
    <w:name w:val="Заголовок 1 Знак"/>
    <w:basedOn w:val="a1"/>
    <w:link w:val="1"/>
    <w:uiPriority w:val="9"/>
    <w:rsid w:val="001F0A98"/>
    <w:rPr>
      <w:rFonts w:ascii="Times New Roman" w:eastAsiaTheme="majorEastAsia" w:hAnsi="Times New Roman" w:cstheme="majorBidi"/>
      <w:caps/>
      <w:sz w:val="28"/>
      <w:szCs w:val="28"/>
    </w:rPr>
  </w:style>
  <w:style w:type="paragraph" w:styleId="ae">
    <w:name w:val="Body Text"/>
    <w:basedOn w:val="a0"/>
    <w:link w:val="af"/>
    <w:uiPriority w:val="1"/>
    <w:qFormat/>
    <w:rsid w:val="008C5321"/>
    <w:pPr>
      <w:widowControl w:val="0"/>
      <w:autoSpaceDE w:val="0"/>
      <w:autoSpaceDN w:val="0"/>
      <w:spacing w:line="240" w:lineRule="auto"/>
      <w:ind w:left="102"/>
    </w:pPr>
    <w:rPr>
      <w:rFonts w:eastAsia="Times New Roman" w:cs="Times New Roman"/>
      <w:szCs w:val="28"/>
    </w:rPr>
  </w:style>
  <w:style w:type="character" w:customStyle="1" w:styleId="af">
    <w:name w:val="Основной текст Знак"/>
    <w:basedOn w:val="a1"/>
    <w:link w:val="ae"/>
    <w:uiPriority w:val="1"/>
    <w:rsid w:val="008C5321"/>
    <w:rPr>
      <w:rFonts w:ascii="Times New Roman" w:eastAsia="Times New Roman" w:hAnsi="Times New Roman" w:cs="Times New Roman"/>
      <w:sz w:val="28"/>
      <w:szCs w:val="28"/>
    </w:rPr>
  </w:style>
  <w:style w:type="paragraph" w:customStyle="1" w:styleId="11">
    <w:name w:val="Заголовок 1 с номером"/>
    <w:basedOn w:val="1"/>
    <w:next w:val="a0"/>
    <w:link w:val="12"/>
    <w:autoRedefine/>
    <w:qFormat/>
    <w:rsid w:val="00723B7C"/>
  </w:style>
  <w:style w:type="character" w:customStyle="1" w:styleId="20">
    <w:name w:val="Заголовок 2 Знак"/>
    <w:basedOn w:val="a1"/>
    <w:link w:val="2"/>
    <w:uiPriority w:val="9"/>
    <w:rsid w:val="00396624"/>
    <w:rPr>
      <w:rFonts w:ascii="Times New Roman" w:eastAsia="Times New Roman" w:hAnsi="Times New Roman" w:cstheme="majorBidi"/>
      <w:sz w:val="28"/>
      <w:szCs w:val="26"/>
      <w:lang w:eastAsia="ru-RU"/>
    </w:rPr>
  </w:style>
  <w:style w:type="character" w:customStyle="1" w:styleId="12">
    <w:name w:val="Заголовок 1 с номером Знак"/>
    <w:basedOn w:val="10"/>
    <w:link w:val="11"/>
    <w:rsid w:val="00723B7C"/>
    <w:rPr>
      <w:rFonts w:ascii="Times New Roman" w:eastAsiaTheme="majorEastAsia" w:hAnsi="Times New Roman" w:cstheme="majorBidi"/>
      <w:caps/>
      <w:sz w:val="28"/>
      <w:szCs w:val="28"/>
    </w:rPr>
  </w:style>
  <w:style w:type="character" w:customStyle="1" w:styleId="30">
    <w:name w:val="Заголовок 3 Знак"/>
    <w:basedOn w:val="a1"/>
    <w:link w:val="3"/>
    <w:uiPriority w:val="9"/>
    <w:rsid w:val="00723B7C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40">
    <w:name w:val="Заголовок 4 Знак"/>
    <w:basedOn w:val="a1"/>
    <w:link w:val="4"/>
    <w:uiPriority w:val="9"/>
    <w:rsid w:val="00723B7C"/>
    <w:rPr>
      <w:rFonts w:asciiTheme="majorHAnsi" w:eastAsiaTheme="majorEastAsia" w:hAnsiTheme="majorHAnsi" w:cstheme="majorBidi"/>
      <w:i/>
      <w:iCs/>
      <w:color w:val="2F5496" w:themeColor="accent1" w:themeShade="BF"/>
      <w:sz w:val="28"/>
    </w:rPr>
  </w:style>
  <w:style w:type="character" w:customStyle="1" w:styleId="50">
    <w:name w:val="Заголовок 5 Знак"/>
    <w:basedOn w:val="a1"/>
    <w:link w:val="5"/>
    <w:uiPriority w:val="9"/>
    <w:semiHidden/>
    <w:rsid w:val="00723B7C"/>
    <w:rPr>
      <w:rFonts w:asciiTheme="majorHAnsi" w:eastAsiaTheme="majorEastAsia" w:hAnsiTheme="majorHAnsi" w:cstheme="majorBidi"/>
      <w:color w:val="2F5496" w:themeColor="accent1" w:themeShade="BF"/>
      <w:sz w:val="28"/>
    </w:rPr>
  </w:style>
  <w:style w:type="character" w:customStyle="1" w:styleId="60">
    <w:name w:val="Заголовок 6 Знак"/>
    <w:basedOn w:val="a1"/>
    <w:link w:val="6"/>
    <w:uiPriority w:val="9"/>
    <w:semiHidden/>
    <w:rsid w:val="00723B7C"/>
    <w:rPr>
      <w:rFonts w:asciiTheme="majorHAnsi" w:eastAsiaTheme="majorEastAsia" w:hAnsiTheme="majorHAnsi" w:cstheme="majorBidi"/>
      <w:color w:val="1F3763" w:themeColor="accent1" w:themeShade="7F"/>
      <w:sz w:val="28"/>
    </w:rPr>
  </w:style>
  <w:style w:type="character" w:customStyle="1" w:styleId="70">
    <w:name w:val="Заголовок 7 Знак"/>
    <w:basedOn w:val="a1"/>
    <w:link w:val="7"/>
    <w:uiPriority w:val="9"/>
    <w:semiHidden/>
    <w:rsid w:val="00723B7C"/>
    <w:rPr>
      <w:rFonts w:asciiTheme="majorHAnsi" w:eastAsiaTheme="majorEastAsia" w:hAnsiTheme="majorHAnsi" w:cstheme="majorBidi"/>
      <w:i/>
      <w:iCs/>
      <w:color w:val="1F3763" w:themeColor="accent1" w:themeShade="7F"/>
      <w:sz w:val="28"/>
    </w:rPr>
  </w:style>
  <w:style w:type="character" w:customStyle="1" w:styleId="80">
    <w:name w:val="Заголовок 8 Знак"/>
    <w:basedOn w:val="a1"/>
    <w:link w:val="8"/>
    <w:uiPriority w:val="9"/>
    <w:semiHidden/>
    <w:rsid w:val="00723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1"/>
    <w:link w:val="9"/>
    <w:uiPriority w:val="9"/>
    <w:semiHidden/>
    <w:rsid w:val="00723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af0">
    <w:name w:val="Hyperlink"/>
    <w:basedOn w:val="a1"/>
    <w:uiPriority w:val="99"/>
    <w:unhideWhenUsed/>
    <w:rsid w:val="00FC5B59"/>
    <w:rPr>
      <w:color w:val="0563C1" w:themeColor="hyperlink"/>
      <w:u w:val="single"/>
    </w:rPr>
  </w:style>
  <w:style w:type="paragraph" w:styleId="a">
    <w:name w:val="Title"/>
    <w:basedOn w:val="1"/>
    <w:next w:val="a0"/>
    <w:link w:val="af1"/>
    <w:autoRedefine/>
    <w:uiPriority w:val="10"/>
    <w:qFormat/>
    <w:rsid w:val="00EF59C2"/>
    <w:pPr>
      <w:keepNext w:val="0"/>
      <w:numPr>
        <w:ilvl w:val="1"/>
        <w:numId w:val="1"/>
      </w:numPr>
      <w:ind w:left="0" w:firstLine="0"/>
      <w:contextualSpacing/>
    </w:pPr>
    <w:rPr>
      <w:caps w:val="0"/>
      <w:spacing w:val="-10"/>
      <w:kern w:val="28"/>
      <w:szCs w:val="56"/>
    </w:rPr>
  </w:style>
  <w:style w:type="character" w:customStyle="1" w:styleId="af1">
    <w:name w:val="Заголовок Знак"/>
    <w:basedOn w:val="a1"/>
    <w:link w:val="a"/>
    <w:uiPriority w:val="10"/>
    <w:rsid w:val="00EF59C2"/>
    <w:rPr>
      <w:rFonts w:ascii="Times New Roman" w:eastAsiaTheme="majorEastAsia" w:hAnsi="Times New Roman" w:cstheme="majorBidi"/>
      <w:spacing w:val="-10"/>
      <w:kern w:val="28"/>
      <w:sz w:val="28"/>
      <w:szCs w:val="56"/>
    </w:rPr>
  </w:style>
  <w:style w:type="paragraph" w:styleId="af2">
    <w:name w:val="No Spacing"/>
    <w:uiPriority w:val="1"/>
    <w:qFormat/>
    <w:rsid w:val="00241BD2"/>
    <w:pPr>
      <w:spacing w:line="240" w:lineRule="auto"/>
      <w:ind w:firstLine="709"/>
    </w:pPr>
    <w:rPr>
      <w:rFonts w:ascii="Times New Roman" w:hAnsi="Times New Roman"/>
      <w:sz w:val="28"/>
    </w:rPr>
  </w:style>
  <w:style w:type="paragraph" w:styleId="af3">
    <w:name w:val="Balloon Text"/>
    <w:basedOn w:val="a0"/>
    <w:link w:val="af4"/>
    <w:uiPriority w:val="99"/>
    <w:semiHidden/>
    <w:unhideWhenUsed/>
    <w:rsid w:val="00606F78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1"/>
    <w:link w:val="af3"/>
    <w:uiPriority w:val="99"/>
    <w:semiHidden/>
    <w:rsid w:val="00606F78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0"/>
    <w:uiPriority w:val="39"/>
    <w:unhideWhenUsed/>
    <w:qFormat/>
    <w:rsid w:val="00606F78"/>
    <w:pPr>
      <w:spacing w:before="480" w:line="276" w:lineRule="auto"/>
      <w:ind w:left="0"/>
      <w:jc w:val="left"/>
      <w:outlineLvl w:val="9"/>
    </w:pPr>
    <w:rPr>
      <w:rFonts w:asciiTheme="majorHAnsi" w:hAnsiTheme="majorHAnsi"/>
      <w:b/>
      <w:bCs/>
      <w:caps w:val="0"/>
      <w:color w:val="2F5496" w:themeColor="accent1" w:themeShade="BF"/>
    </w:rPr>
  </w:style>
  <w:style w:type="paragraph" w:styleId="13">
    <w:name w:val="toc 1"/>
    <w:basedOn w:val="a0"/>
    <w:next w:val="a0"/>
    <w:autoRedefine/>
    <w:uiPriority w:val="39"/>
    <w:unhideWhenUsed/>
    <w:rsid w:val="00606F78"/>
    <w:pPr>
      <w:tabs>
        <w:tab w:val="right" w:leader="dot" w:pos="9345"/>
      </w:tabs>
      <w:ind w:firstLine="0"/>
    </w:pPr>
  </w:style>
  <w:style w:type="paragraph" w:styleId="21">
    <w:name w:val="toc 2"/>
    <w:basedOn w:val="a0"/>
    <w:next w:val="a0"/>
    <w:autoRedefine/>
    <w:uiPriority w:val="39"/>
    <w:unhideWhenUsed/>
    <w:rsid w:val="00606F78"/>
    <w:pPr>
      <w:ind w:firstLine="0"/>
    </w:pPr>
  </w:style>
  <w:style w:type="character" w:customStyle="1" w:styleId="14">
    <w:name w:val="Неразрешенное упоминание1"/>
    <w:basedOn w:val="a1"/>
    <w:uiPriority w:val="99"/>
    <w:semiHidden/>
    <w:unhideWhenUsed/>
    <w:rsid w:val="000B6D27"/>
    <w:rPr>
      <w:color w:val="605E5C"/>
      <w:shd w:val="clear" w:color="auto" w:fill="E1DFDD"/>
    </w:rPr>
  </w:style>
  <w:style w:type="character" w:styleId="af6">
    <w:name w:val="annotation reference"/>
    <w:basedOn w:val="a1"/>
    <w:uiPriority w:val="99"/>
    <w:semiHidden/>
    <w:unhideWhenUsed/>
    <w:rsid w:val="003D0ECE"/>
    <w:rPr>
      <w:sz w:val="16"/>
      <w:szCs w:val="16"/>
    </w:rPr>
  </w:style>
  <w:style w:type="paragraph" w:styleId="af7">
    <w:name w:val="annotation text"/>
    <w:basedOn w:val="a0"/>
    <w:link w:val="af8"/>
    <w:uiPriority w:val="99"/>
    <w:semiHidden/>
    <w:unhideWhenUsed/>
    <w:rsid w:val="003D0ECE"/>
    <w:pPr>
      <w:spacing w:line="240" w:lineRule="auto"/>
    </w:pPr>
    <w:rPr>
      <w:sz w:val="20"/>
      <w:szCs w:val="20"/>
    </w:rPr>
  </w:style>
  <w:style w:type="character" w:customStyle="1" w:styleId="af8">
    <w:name w:val="Текст примечания Знак"/>
    <w:basedOn w:val="a1"/>
    <w:link w:val="af7"/>
    <w:uiPriority w:val="99"/>
    <w:semiHidden/>
    <w:rsid w:val="003D0ECE"/>
    <w:rPr>
      <w:rFonts w:ascii="Times New Roman" w:hAnsi="Times New Roman"/>
      <w:sz w:val="20"/>
      <w:szCs w:val="20"/>
    </w:rPr>
  </w:style>
  <w:style w:type="paragraph" w:styleId="af9">
    <w:name w:val="annotation subject"/>
    <w:basedOn w:val="af7"/>
    <w:next w:val="af7"/>
    <w:link w:val="afa"/>
    <w:uiPriority w:val="99"/>
    <w:semiHidden/>
    <w:unhideWhenUsed/>
    <w:rsid w:val="003D0ECE"/>
    <w:rPr>
      <w:b/>
      <w:bCs/>
    </w:rPr>
  </w:style>
  <w:style w:type="character" w:customStyle="1" w:styleId="afa">
    <w:name w:val="Тема примечания Знак"/>
    <w:basedOn w:val="af8"/>
    <w:link w:val="af9"/>
    <w:uiPriority w:val="99"/>
    <w:semiHidden/>
    <w:rsid w:val="003D0ECE"/>
    <w:rPr>
      <w:rFonts w:ascii="Times New Roman" w:hAnsi="Times New Roman"/>
      <w:b/>
      <w:bCs/>
      <w:sz w:val="20"/>
      <w:szCs w:val="20"/>
    </w:rPr>
  </w:style>
  <w:style w:type="table" w:customStyle="1" w:styleId="15">
    <w:name w:val="Сетка таблицы1"/>
    <w:basedOn w:val="a2"/>
    <w:next w:val="a9"/>
    <w:uiPriority w:val="39"/>
    <w:rsid w:val="000F785F"/>
    <w:pPr>
      <w:spacing w:line="240" w:lineRule="auto"/>
      <w:jc w:val="lef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2">
    <w:name w:val="Сетка таблицы2"/>
    <w:basedOn w:val="a2"/>
    <w:next w:val="a9"/>
    <w:uiPriority w:val="39"/>
    <w:rsid w:val="00394DDE"/>
    <w:pPr>
      <w:spacing w:line="240" w:lineRule="auto"/>
      <w:jc w:val="lef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6">
    <w:name w:val="Абзац списка Знак"/>
    <w:basedOn w:val="a1"/>
    <w:link w:val="a5"/>
    <w:uiPriority w:val="34"/>
    <w:rsid w:val="00D1545A"/>
    <w:rPr>
      <w:rFonts w:ascii="Calibri" w:eastAsia="Calibri" w:hAnsi="Calibri" w:cs="Times New Roman"/>
      <w:sz w:val="28"/>
    </w:rPr>
  </w:style>
  <w:style w:type="character" w:styleId="afb">
    <w:name w:val="Unresolved Mention"/>
    <w:basedOn w:val="a1"/>
    <w:uiPriority w:val="99"/>
    <w:semiHidden/>
    <w:unhideWhenUsed/>
    <w:rsid w:val="004A6217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89786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41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11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335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116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565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864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22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183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header" Target="header6.xml"/><Relationship Id="rId21" Type="http://schemas.openxmlformats.org/officeDocument/2006/relationships/image" Target="media/image12.png"/><Relationship Id="rId34" Type="http://schemas.openxmlformats.org/officeDocument/2006/relationships/footer" Target="footer1.xml"/><Relationship Id="rId42" Type="http://schemas.openxmlformats.org/officeDocument/2006/relationships/footer" Target="footer4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package" Target="embeddings/Microsoft_Visio_Drawing.vsdx"/><Relationship Id="rId41" Type="http://schemas.openxmlformats.org/officeDocument/2006/relationships/header" Target="header7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header" Target="header3.xml"/><Relationship Id="rId37" Type="http://schemas.openxmlformats.org/officeDocument/2006/relationships/image" Target="media/image20.emf"/><Relationship Id="rId40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emf"/><Relationship Id="rId36" Type="http://schemas.openxmlformats.org/officeDocument/2006/relationships/footer" Target="footer2.xml"/><Relationship Id="rId10" Type="http://schemas.openxmlformats.org/officeDocument/2006/relationships/image" Target="media/image1.png"/><Relationship Id="rId19" Type="http://schemas.openxmlformats.org/officeDocument/2006/relationships/image" Target="media/image10.png"/><Relationship Id="rId31" Type="http://schemas.openxmlformats.org/officeDocument/2006/relationships/hyperlink" Target="http://htmlbook.ru/css" TargetMode="External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hyperlink" Target="https://bootstrap5.ru/docs/getting-started/introduction" TargetMode="External"/><Relationship Id="rId35" Type="http://schemas.openxmlformats.org/officeDocument/2006/relationships/header" Target="header5.xml"/><Relationship Id="rId43" Type="http://schemas.openxmlformats.org/officeDocument/2006/relationships/fontTable" Target="fontTable.xml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header" Target="header4.xml"/><Relationship Id="rId38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0690B77-CE36-45FD-A5AB-72031D84A0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02</TotalTime>
  <Pages>34</Pages>
  <Words>4777</Words>
  <Characters>27232</Characters>
  <Application>Microsoft Office Word</Application>
  <DocSecurity>0</DocSecurity>
  <Lines>226</Lines>
  <Paragraphs>6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9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lin Flep</dc:creator>
  <cp:keywords/>
  <dc:description/>
  <cp:lastModifiedBy>шевченко артем</cp:lastModifiedBy>
  <cp:revision>141</cp:revision>
  <cp:lastPrinted>2019-12-10T09:27:00Z</cp:lastPrinted>
  <dcterms:created xsi:type="dcterms:W3CDTF">2021-04-28T17:42:00Z</dcterms:created>
  <dcterms:modified xsi:type="dcterms:W3CDTF">2021-06-10T14:50:00Z</dcterms:modified>
</cp:coreProperties>
</file>